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786D68" w14:textId="641DB0BB" w:rsidR="0062536C" w:rsidRDefault="00084178">
      <w:r>
        <w:rPr>
          <w:rFonts w:hint="eastAsia"/>
        </w:rPr>
        <w:t>封面</w:t>
      </w:r>
    </w:p>
    <w:p w14:paraId="7E6713AB" w14:textId="0B7660BC" w:rsidR="005D2756" w:rsidRPr="00DC2F54" w:rsidRDefault="00DC2F54" w:rsidP="00DC2F54">
      <w:pPr>
        <w:jc w:val="center"/>
        <w:rPr>
          <w:sz w:val="52"/>
          <w:szCs w:val="52"/>
        </w:rPr>
      </w:pPr>
      <w:r w:rsidRPr="00DC2F54">
        <w:rPr>
          <w:rFonts w:hint="eastAsia"/>
          <w:sz w:val="52"/>
          <w:szCs w:val="52"/>
        </w:rPr>
        <w:t>C</w:t>
      </w:r>
      <w:r w:rsidRPr="00DC2F54">
        <w:rPr>
          <w:sz w:val="52"/>
          <w:szCs w:val="52"/>
        </w:rPr>
        <w:t>SR</w:t>
      </w:r>
      <w:r w:rsidRPr="00DC2F54">
        <w:rPr>
          <w:rFonts w:hint="eastAsia"/>
          <w:sz w:val="52"/>
          <w:szCs w:val="52"/>
        </w:rPr>
        <w:t>总线提议</w:t>
      </w:r>
      <w:r w:rsidR="001750EB">
        <w:rPr>
          <w:rFonts w:hint="eastAsia"/>
          <w:sz w:val="52"/>
          <w:szCs w:val="52"/>
        </w:rPr>
        <w:t>稿</w:t>
      </w:r>
    </w:p>
    <w:p w14:paraId="221D3996" w14:textId="77777777" w:rsidR="00DC2F54" w:rsidRDefault="00DC2F54"/>
    <w:p w14:paraId="7BD9E8AE" w14:textId="77777777" w:rsidR="00575292" w:rsidRDefault="00575292">
      <w:pPr>
        <w:widowControl/>
        <w:jc w:val="left"/>
      </w:pPr>
      <w:r>
        <w:br w:type="page"/>
      </w:r>
    </w:p>
    <w:p w14:paraId="73FCADF5" w14:textId="07B8DE25" w:rsidR="005D2756" w:rsidRPr="0071580D" w:rsidRDefault="005D2756" w:rsidP="0073332A">
      <w:pPr>
        <w:pStyle w:val="a7"/>
        <w:numPr>
          <w:ilvl w:val="0"/>
          <w:numId w:val="2"/>
        </w:numPr>
        <w:ind w:firstLineChars="0"/>
        <w:rPr>
          <w:b/>
          <w:bCs/>
          <w:sz w:val="44"/>
          <w:szCs w:val="44"/>
        </w:rPr>
      </w:pPr>
      <w:r w:rsidRPr="0071580D">
        <w:rPr>
          <w:rFonts w:hint="eastAsia"/>
          <w:b/>
          <w:bCs/>
          <w:sz w:val="44"/>
          <w:szCs w:val="44"/>
        </w:rPr>
        <w:lastRenderedPageBreak/>
        <w:t>修订记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985"/>
        <w:gridCol w:w="4473"/>
      </w:tblGrid>
      <w:tr w:rsidR="00E149D8" w14:paraId="3002782B" w14:textId="77777777" w:rsidTr="00E149D8">
        <w:tc>
          <w:tcPr>
            <w:tcW w:w="1838" w:type="dxa"/>
          </w:tcPr>
          <w:p w14:paraId="058C15CE" w14:textId="310D260B" w:rsidR="00E149D8" w:rsidRPr="0082694B" w:rsidRDefault="00E149D8" w:rsidP="00AE7086">
            <w:pPr>
              <w:jc w:val="center"/>
              <w:rPr>
                <w:b/>
                <w:bCs/>
              </w:rPr>
            </w:pPr>
            <w:r w:rsidRPr="0082694B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985" w:type="dxa"/>
          </w:tcPr>
          <w:p w14:paraId="6A2D2B71" w14:textId="27F104D2" w:rsidR="00E149D8" w:rsidRPr="0082694B" w:rsidRDefault="00E149D8" w:rsidP="00AE7086">
            <w:pPr>
              <w:jc w:val="center"/>
              <w:rPr>
                <w:b/>
                <w:bCs/>
              </w:rPr>
            </w:pPr>
            <w:r w:rsidRPr="0082694B">
              <w:rPr>
                <w:rFonts w:hint="eastAsia"/>
                <w:b/>
                <w:bCs/>
              </w:rPr>
              <w:t>修订人</w:t>
            </w:r>
          </w:p>
        </w:tc>
        <w:tc>
          <w:tcPr>
            <w:tcW w:w="4473" w:type="dxa"/>
          </w:tcPr>
          <w:p w14:paraId="61E88350" w14:textId="6452C501" w:rsidR="00E149D8" w:rsidRPr="0082694B" w:rsidRDefault="00E149D8" w:rsidP="00AE7086">
            <w:pPr>
              <w:jc w:val="center"/>
              <w:rPr>
                <w:b/>
                <w:bCs/>
              </w:rPr>
            </w:pPr>
            <w:r w:rsidRPr="0082694B">
              <w:rPr>
                <w:rFonts w:hint="eastAsia"/>
                <w:b/>
                <w:bCs/>
              </w:rPr>
              <w:t>说明</w:t>
            </w:r>
          </w:p>
        </w:tc>
      </w:tr>
      <w:tr w:rsidR="00E149D8" w14:paraId="30FB3AD7" w14:textId="77777777" w:rsidTr="00E149D8">
        <w:tc>
          <w:tcPr>
            <w:tcW w:w="1838" w:type="dxa"/>
          </w:tcPr>
          <w:p w14:paraId="69C8D6DF" w14:textId="590B53D2" w:rsidR="00E149D8" w:rsidRDefault="00E149D8" w:rsidP="00AE7086">
            <w:pPr>
              <w:jc w:val="center"/>
            </w:pPr>
            <w:r>
              <w:rPr>
                <w:rFonts w:hint="eastAsia"/>
              </w:rPr>
              <w:t>2</w:t>
            </w:r>
            <w:r>
              <w:t>019/09/24</w:t>
            </w:r>
          </w:p>
        </w:tc>
        <w:tc>
          <w:tcPr>
            <w:tcW w:w="1985" w:type="dxa"/>
          </w:tcPr>
          <w:p w14:paraId="58E80D44" w14:textId="71B1ABC3" w:rsidR="00E149D8" w:rsidRDefault="003C5B7F" w:rsidP="00AE7086">
            <w:pPr>
              <w:jc w:val="center"/>
            </w:pPr>
            <w:r>
              <w:rPr>
                <w:rFonts w:hint="eastAsia"/>
              </w:rPr>
              <w:t>dmg</w:t>
            </w:r>
          </w:p>
        </w:tc>
        <w:tc>
          <w:tcPr>
            <w:tcW w:w="4473" w:type="dxa"/>
          </w:tcPr>
          <w:p w14:paraId="5951C4E4" w14:textId="6CBA7DFD" w:rsidR="00E149D8" w:rsidRDefault="00E149D8" w:rsidP="00AE7086">
            <w:pPr>
              <w:jc w:val="center"/>
            </w:pPr>
            <w:r>
              <w:rPr>
                <w:rFonts w:hint="eastAsia"/>
              </w:rPr>
              <w:t>初稿</w:t>
            </w:r>
          </w:p>
        </w:tc>
      </w:tr>
      <w:tr w:rsidR="00DC2F54" w14:paraId="3CE980D0" w14:textId="77777777" w:rsidTr="00E149D8">
        <w:tc>
          <w:tcPr>
            <w:tcW w:w="1838" w:type="dxa"/>
          </w:tcPr>
          <w:p w14:paraId="3795AA09" w14:textId="77777777" w:rsidR="00DC2F54" w:rsidRDefault="00DC2F54" w:rsidP="00AE7086">
            <w:pPr>
              <w:jc w:val="center"/>
            </w:pPr>
          </w:p>
        </w:tc>
        <w:tc>
          <w:tcPr>
            <w:tcW w:w="1985" w:type="dxa"/>
          </w:tcPr>
          <w:p w14:paraId="03A8F317" w14:textId="77777777" w:rsidR="00DC2F54" w:rsidRDefault="00DC2F54" w:rsidP="00AE7086">
            <w:pPr>
              <w:jc w:val="center"/>
            </w:pPr>
          </w:p>
        </w:tc>
        <w:tc>
          <w:tcPr>
            <w:tcW w:w="4473" w:type="dxa"/>
          </w:tcPr>
          <w:p w14:paraId="03826857" w14:textId="77777777" w:rsidR="00DC2F54" w:rsidRDefault="00DC2F54" w:rsidP="00AE7086">
            <w:pPr>
              <w:jc w:val="center"/>
            </w:pPr>
          </w:p>
        </w:tc>
      </w:tr>
    </w:tbl>
    <w:p w14:paraId="0AF2AF75" w14:textId="6B7CCBB3" w:rsidR="005D2756" w:rsidRDefault="005D2756"/>
    <w:p w14:paraId="2D9F8F89" w14:textId="77777777" w:rsidR="0073332A" w:rsidRDefault="0073332A"/>
    <w:p w14:paraId="7A23F2FA" w14:textId="77777777" w:rsidR="00575292" w:rsidRDefault="0057529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713363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22A2DF" w14:textId="1045EE3C" w:rsidR="00575292" w:rsidRDefault="00575292">
          <w:pPr>
            <w:pStyle w:val="TOC"/>
          </w:pPr>
          <w:r>
            <w:rPr>
              <w:lang w:val="zh-CN"/>
            </w:rPr>
            <w:t>目录</w:t>
          </w:r>
        </w:p>
        <w:p w14:paraId="482D37C4" w14:textId="036C1897" w:rsidR="00301063" w:rsidRDefault="00301063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748623" w:history="1">
            <w:r w:rsidRPr="00544764">
              <w:rPr>
                <w:rStyle w:val="a8"/>
                <w:noProof/>
              </w:rPr>
              <w:t>1.</w:t>
            </w:r>
            <w:r>
              <w:rPr>
                <w:noProof/>
              </w:rPr>
              <w:tab/>
            </w:r>
            <w:r w:rsidRPr="00544764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48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12A4E" w14:textId="40741D6F" w:rsidR="00301063" w:rsidRDefault="00FF3AB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0748624" w:history="1">
            <w:r w:rsidR="00301063" w:rsidRPr="00544764">
              <w:rPr>
                <w:rStyle w:val="a8"/>
                <w:noProof/>
              </w:rPr>
              <w:t>2.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接口时序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4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4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5280AC7B" w14:textId="0C505C87" w:rsidR="00301063" w:rsidRDefault="00FF3AB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0748625" w:history="1">
            <w:r w:rsidR="00301063" w:rsidRPr="00544764">
              <w:rPr>
                <w:rStyle w:val="a8"/>
                <w:noProof/>
              </w:rPr>
              <w:t>3.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框图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5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5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2D65C2BA" w14:textId="6A967A62" w:rsidR="00301063" w:rsidRDefault="00FF3AB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748626" w:history="1">
            <w:r w:rsidR="00301063" w:rsidRPr="00544764">
              <w:rPr>
                <w:rStyle w:val="a8"/>
                <w:noProof/>
              </w:rPr>
              <w:t>3.1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CSR特征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6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5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33EC1D75" w14:textId="7E36FDE4" w:rsidR="00301063" w:rsidRDefault="00FF3AB7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0748627" w:history="1">
            <w:r w:rsidR="00301063" w:rsidRPr="00544764">
              <w:rPr>
                <w:rStyle w:val="a8"/>
                <w:noProof/>
              </w:rPr>
              <w:t>4.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说明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7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6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0432DAB6" w14:textId="150786AC" w:rsidR="00301063" w:rsidRDefault="00FF3AB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748628" w:history="1">
            <w:r w:rsidR="00301063" w:rsidRPr="00544764">
              <w:rPr>
                <w:rStyle w:val="a8"/>
                <w:noProof/>
              </w:rPr>
              <w:t>4.1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寄存器表格说明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8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6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2DFD3D5A" w14:textId="741DC55F" w:rsidR="00301063" w:rsidRDefault="00FF3AB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748629" w:history="1">
            <w:r w:rsidR="00301063" w:rsidRPr="00544764">
              <w:rPr>
                <w:rStyle w:val="a8"/>
                <w:noProof/>
              </w:rPr>
              <w:t>4.2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典型应用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29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11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6727793D" w14:textId="0C5C135A" w:rsidR="00301063" w:rsidRDefault="00FF3AB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748630" w:history="1">
            <w:r w:rsidR="00301063" w:rsidRPr="00544764">
              <w:rPr>
                <w:rStyle w:val="a8"/>
                <w:noProof/>
              </w:rPr>
              <w:t>4.3</w:t>
            </w:r>
            <w:r w:rsidR="00301063">
              <w:rPr>
                <w:noProof/>
              </w:rPr>
              <w:tab/>
            </w:r>
            <w:r w:rsidR="00301063" w:rsidRPr="00544764">
              <w:rPr>
                <w:rStyle w:val="a8"/>
                <w:noProof/>
              </w:rPr>
              <w:t>待定事项</w:t>
            </w:r>
            <w:r w:rsidR="00301063">
              <w:rPr>
                <w:noProof/>
                <w:webHidden/>
              </w:rPr>
              <w:tab/>
            </w:r>
            <w:r w:rsidR="00301063">
              <w:rPr>
                <w:noProof/>
                <w:webHidden/>
              </w:rPr>
              <w:fldChar w:fldCharType="begin"/>
            </w:r>
            <w:r w:rsidR="00301063">
              <w:rPr>
                <w:noProof/>
                <w:webHidden/>
              </w:rPr>
              <w:instrText xml:space="preserve"> PAGEREF _Toc20748630 \h </w:instrText>
            </w:r>
            <w:r w:rsidR="00301063">
              <w:rPr>
                <w:noProof/>
                <w:webHidden/>
              </w:rPr>
            </w:r>
            <w:r w:rsidR="00301063">
              <w:rPr>
                <w:noProof/>
                <w:webHidden/>
              </w:rPr>
              <w:fldChar w:fldCharType="separate"/>
            </w:r>
            <w:r w:rsidR="00301063">
              <w:rPr>
                <w:noProof/>
                <w:webHidden/>
              </w:rPr>
              <w:t>14</w:t>
            </w:r>
            <w:r w:rsidR="00301063">
              <w:rPr>
                <w:noProof/>
                <w:webHidden/>
              </w:rPr>
              <w:fldChar w:fldCharType="end"/>
            </w:r>
          </w:hyperlink>
        </w:p>
        <w:p w14:paraId="48CEF770" w14:textId="19E19ADB" w:rsidR="00575292" w:rsidRDefault="00301063">
          <w:r>
            <w:fldChar w:fldCharType="end"/>
          </w:r>
        </w:p>
      </w:sdtContent>
    </w:sdt>
    <w:p w14:paraId="65F95CE1" w14:textId="30CF772D" w:rsidR="00575292" w:rsidRDefault="00575292" w:rsidP="00575292"/>
    <w:p w14:paraId="221BD763" w14:textId="5FD9D88D" w:rsidR="00575292" w:rsidRDefault="00575292" w:rsidP="00575292"/>
    <w:p w14:paraId="43557E4D" w14:textId="41DB2B16" w:rsidR="00027327" w:rsidRDefault="00027327" w:rsidP="00575292"/>
    <w:p w14:paraId="1010C00A" w14:textId="77777777" w:rsidR="00027327" w:rsidRDefault="00027327" w:rsidP="00575292"/>
    <w:p w14:paraId="43A15E89" w14:textId="77777777" w:rsidR="006E20F8" w:rsidRDefault="006E20F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7923CBB1" w14:textId="7978A57D" w:rsidR="005D2756" w:rsidRDefault="005D2756" w:rsidP="005C6188">
      <w:pPr>
        <w:pStyle w:val="2"/>
      </w:pPr>
      <w:bookmarkStart w:id="0" w:name="_Toc20748623"/>
      <w:r>
        <w:rPr>
          <w:rFonts w:hint="eastAsia"/>
        </w:rPr>
        <w:lastRenderedPageBreak/>
        <w:t>概述</w:t>
      </w:r>
      <w:bookmarkEnd w:id="0"/>
    </w:p>
    <w:p w14:paraId="408A5B37" w14:textId="1F5B7B4A" w:rsidR="00575292" w:rsidRDefault="002720FD" w:rsidP="00CF2842">
      <w:r>
        <w:rPr>
          <w:rFonts w:hint="eastAsia"/>
        </w:rPr>
        <w:t>本文档描述C</w:t>
      </w:r>
      <w:r>
        <w:t>SR</w:t>
      </w:r>
      <w:r w:rsidR="00524FB3">
        <w:rPr>
          <w:rFonts w:hint="eastAsia"/>
        </w:rPr>
        <w:t>(</w:t>
      </w:r>
      <w:r w:rsidR="00524FB3">
        <w:t>control &amp; status register)</w:t>
      </w:r>
      <w:r>
        <w:rPr>
          <w:rFonts w:hint="eastAsia"/>
        </w:rPr>
        <w:t>总线行为，C</w:t>
      </w:r>
      <w:r>
        <w:t>SR</w:t>
      </w:r>
      <w:r>
        <w:rPr>
          <w:rFonts w:hint="eastAsia"/>
        </w:rPr>
        <w:t>总线设计</w:t>
      </w:r>
      <w:r w:rsidR="00DA507C">
        <w:rPr>
          <w:rFonts w:hint="eastAsia"/>
        </w:rPr>
        <w:t>目标</w:t>
      </w:r>
      <w:r>
        <w:rPr>
          <w:rFonts w:hint="eastAsia"/>
        </w:rPr>
        <w:t>：</w:t>
      </w:r>
    </w:p>
    <w:p w14:paraId="749F24CE" w14:textId="69A42FDD" w:rsidR="002720FD" w:rsidRDefault="002720FD" w:rsidP="002720F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简化I</w:t>
      </w:r>
      <w:r>
        <w:t>P</w:t>
      </w:r>
      <w:r>
        <w:rPr>
          <w:rFonts w:hint="eastAsia"/>
        </w:rPr>
        <w:t>设计者寄存器读写操作；</w:t>
      </w:r>
    </w:p>
    <w:p w14:paraId="5ACD1D1B" w14:textId="5ED2101F" w:rsidR="002720FD" w:rsidRDefault="002720FD" w:rsidP="002F4371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为驱动开发者提供明确含义的寄存器文档，寄存器类型支持常见的S</w:t>
      </w:r>
      <w:r>
        <w:t>ET_REG(</w:t>
      </w:r>
      <w:proofErr w:type="spellStart"/>
      <w:r>
        <w:rPr>
          <w:rFonts w:hint="eastAsia"/>
        </w:rPr>
        <w:t>add</w:t>
      </w:r>
      <w:r>
        <w:t>r,data</w:t>
      </w:r>
      <w:proofErr w:type="spellEnd"/>
      <w:r>
        <w:t>)</w:t>
      </w:r>
      <w:r>
        <w:rPr>
          <w:rFonts w:hint="eastAsia"/>
        </w:rPr>
        <w:t>，d</w:t>
      </w:r>
      <w:r>
        <w:t xml:space="preserve">ata = </w:t>
      </w:r>
      <w:r>
        <w:rPr>
          <w:rFonts w:hint="eastAsia"/>
        </w:rPr>
        <w:t>G</w:t>
      </w:r>
      <w:r>
        <w:t>ET_REG(</w:t>
      </w:r>
      <w:proofErr w:type="spellStart"/>
      <w:r>
        <w:t>addr</w:t>
      </w:r>
      <w:proofErr w:type="spellEnd"/>
      <w:r>
        <w:t>)</w:t>
      </w:r>
      <w:r>
        <w:rPr>
          <w:rFonts w:hint="eastAsia"/>
        </w:rPr>
        <w:t>操作；</w:t>
      </w:r>
    </w:p>
    <w:p w14:paraId="71108E4A" w14:textId="08277F24" w:rsidR="00575292" w:rsidRDefault="00575292" w:rsidP="005C6188">
      <w:pPr>
        <w:pStyle w:val="2"/>
      </w:pPr>
      <w:bookmarkStart w:id="1" w:name="_Toc20748624"/>
      <w:r>
        <w:rPr>
          <w:rFonts w:hint="eastAsia"/>
        </w:rPr>
        <w:t>接口时序</w:t>
      </w:r>
      <w:bookmarkEnd w:id="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1560"/>
        <w:gridCol w:w="708"/>
        <w:gridCol w:w="4332"/>
      </w:tblGrid>
      <w:tr w:rsidR="00F22111" w14:paraId="0C5CD6F2" w14:textId="77777777" w:rsidTr="00FA27A1">
        <w:tc>
          <w:tcPr>
            <w:tcW w:w="1696" w:type="dxa"/>
          </w:tcPr>
          <w:p w14:paraId="4192081D" w14:textId="0B702A79" w:rsidR="00F22111" w:rsidRPr="00814A14" w:rsidRDefault="00F22111" w:rsidP="00F22111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0" w:type="dxa"/>
          </w:tcPr>
          <w:p w14:paraId="1A4E114F" w14:textId="691A13D6" w:rsidR="00F22111" w:rsidRPr="00814A14" w:rsidRDefault="00F22111" w:rsidP="00F22111">
            <w:pPr>
              <w:jc w:val="center"/>
              <w:rPr>
                <w:b/>
                <w:bCs/>
              </w:rPr>
            </w:pPr>
            <w:proofErr w:type="gramStart"/>
            <w:r w:rsidRPr="00814A14">
              <w:rPr>
                <w:rFonts w:hint="eastAsia"/>
                <w:b/>
                <w:bCs/>
              </w:rPr>
              <w:t>位宽</w:t>
            </w:r>
            <w:proofErr w:type="gramEnd"/>
          </w:p>
        </w:tc>
        <w:tc>
          <w:tcPr>
            <w:tcW w:w="708" w:type="dxa"/>
          </w:tcPr>
          <w:p w14:paraId="3FFAD632" w14:textId="2C2C5F09" w:rsidR="00F22111" w:rsidRPr="00814A14" w:rsidRDefault="00F22111" w:rsidP="00F22111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I</w:t>
            </w:r>
            <w:r w:rsidRPr="00814A14">
              <w:rPr>
                <w:b/>
                <w:bCs/>
              </w:rPr>
              <w:t>/O</w:t>
            </w:r>
          </w:p>
        </w:tc>
        <w:tc>
          <w:tcPr>
            <w:tcW w:w="4332" w:type="dxa"/>
          </w:tcPr>
          <w:p w14:paraId="14F8157B" w14:textId="3D46B79C" w:rsidR="00F22111" w:rsidRPr="00814A14" w:rsidRDefault="00F22111" w:rsidP="00F22111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描述</w:t>
            </w:r>
          </w:p>
        </w:tc>
      </w:tr>
      <w:tr w:rsidR="00F22111" w14:paraId="26E1BD44" w14:textId="77777777" w:rsidTr="00FA27A1">
        <w:tc>
          <w:tcPr>
            <w:tcW w:w="1696" w:type="dxa"/>
          </w:tcPr>
          <w:p w14:paraId="60AEAB6C" w14:textId="574866D4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V</w:t>
            </w:r>
            <w:r>
              <w:rPr>
                <w:rFonts w:hint="eastAsia"/>
              </w:rPr>
              <w:t>a</w:t>
            </w:r>
            <w:r>
              <w:t>lid</w:t>
            </w:r>
            <w:proofErr w:type="spellEnd"/>
          </w:p>
        </w:tc>
        <w:tc>
          <w:tcPr>
            <w:tcW w:w="1560" w:type="dxa"/>
          </w:tcPr>
          <w:p w14:paraId="27F34034" w14:textId="0F9DC85B" w:rsidR="00F22111" w:rsidRDefault="00F22111" w:rsidP="00F22111">
            <w:pPr>
              <w:jc w:val="right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</w:tcPr>
          <w:p w14:paraId="39F2C8EF" w14:textId="331C0FC5" w:rsidR="00F22111" w:rsidRDefault="00F22111" w:rsidP="00F22111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332" w:type="dxa"/>
          </w:tcPr>
          <w:p w14:paraId="32133B96" w14:textId="002FF027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有效</w:t>
            </w:r>
          </w:p>
        </w:tc>
      </w:tr>
      <w:tr w:rsidR="00F22111" w14:paraId="5107AAEA" w14:textId="77777777" w:rsidTr="00FA27A1">
        <w:tc>
          <w:tcPr>
            <w:tcW w:w="1696" w:type="dxa"/>
          </w:tcPr>
          <w:p w14:paraId="13315252" w14:textId="2CC8D2FC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Ready</w:t>
            </w:r>
            <w:proofErr w:type="spellEnd"/>
          </w:p>
        </w:tc>
        <w:tc>
          <w:tcPr>
            <w:tcW w:w="1560" w:type="dxa"/>
          </w:tcPr>
          <w:p w14:paraId="662FD726" w14:textId="378BC89E" w:rsidR="00F22111" w:rsidRDefault="00F22111" w:rsidP="00F22111">
            <w:pPr>
              <w:jc w:val="right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</w:tcPr>
          <w:p w14:paraId="545DB1F5" w14:textId="5F271F49" w:rsidR="00F22111" w:rsidRDefault="00F22111" w:rsidP="00F22111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332" w:type="dxa"/>
          </w:tcPr>
          <w:p w14:paraId="2980E616" w14:textId="677A8859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接收准备好</w:t>
            </w:r>
          </w:p>
        </w:tc>
      </w:tr>
      <w:tr w:rsidR="00F22111" w14:paraId="0CDF01BE" w14:textId="77777777" w:rsidTr="00FA27A1">
        <w:tc>
          <w:tcPr>
            <w:tcW w:w="1696" w:type="dxa"/>
          </w:tcPr>
          <w:p w14:paraId="51ABBD14" w14:textId="7D0AF89C" w:rsidR="00F22111" w:rsidRDefault="00F22111" w:rsidP="006009AC">
            <w:pPr>
              <w:jc w:val="left"/>
            </w:pPr>
            <w:proofErr w:type="spellStart"/>
            <w:r>
              <w:t>b</w:t>
            </w:r>
            <w:r>
              <w:rPr>
                <w:rFonts w:hint="eastAsia"/>
              </w:rPr>
              <w:t>C</w:t>
            </w:r>
            <w:r>
              <w:t>SRWrite</w:t>
            </w:r>
            <w:proofErr w:type="spellEnd"/>
          </w:p>
        </w:tc>
        <w:tc>
          <w:tcPr>
            <w:tcW w:w="1560" w:type="dxa"/>
          </w:tcPr>
          <w:p w14:paraId="4481779D" w14:textId="24AFCE2B" w:rsidR="00F22111" w:rsidRDefault="00F22111" w:rsidP="00F22111">
            <w:pPr>
              <w:jc w:val="right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</w:tcPr>
          <w:p w14:paraId="35D6A996" w14:textId="7AE82BDA" w:rsidR="00F22111" w:rsidRDefault="00F22111" w:rsidP="00F22111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332" w:type="dxa"/>
          </w:tcPr>
          <w:p w14:paraId="0734BA62" w14:textId="5F7E2CBD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读写标志，1:写，0</w:t>
            </w:r>
            <w:r>
              <w:t>:</w:t>
            </w:r>
            <w:r>
              <w:rPr>
                <w:rFonts w:hint="eastAsia"/>
              </w:rPr>
              <w:t>读</w:t>
            </w:r>
          </w:p>
        </w:tc>
      </w:tr>
      <w:tr w:rsidR="00F22111" w14:paraId="0973FEB5" w14:textId="77777777" w:rsidTr="00FA27A1">
        <w:tc>
          <w:tcPr>
            <w:tcW w:w="1696" w:type="dxa"/>
          </w:tcPr>
          <w:p w14:paraId="495ACBD4" w14:textId="3F7C0C0E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Addr</w:t>
            </w:r>
            <w:proofErr w:type="spellEnd"/>
          </w:p>
        </w:tc>
        <w:tc>
          <w:tcPr>
            <w:tcW w:w="1560" w:type="dxa"/>
          </w:tcPr>
          <w:p w14:paraId="3B4A4E45" w14:textId="26258B2D" w:rsidR="00F22111" w:rsidRDefault="00F22111" w:rsidP="00F22111">
            <w:pPr>
              <w:jc w:val="right"/>
            </w:pPr>
            <w:r>
              <w:rPr>
                <w:rFonts w:hint="eastAsia"/>
              </w:rPr>
              <w:t>[</w:t>
            </w:r>
            <w:r>
              <w:t>AW-1:0]</w:t>
            </w:r>
          </w:p>
        </w:tc>
        <w:tc>
          <w:tcPr>
            <w:tcW w:w="708" w:type="dxa"/>
          </w:tcPr>
          <w:p w14:paraId="2CA98722" w14:textId="37E73F75" w:rsidR="00F22111" w:rsidRDefault="00F22111" w:rsidP="00F22111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332" w:type="dxa"/>
          </w:tcPr>
          <w:p w14:paraId="7EB1E390" w14:textId="1DDBC443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地址</w:t>
            </w:r>
          </w:p>
        </w:tc>
      </w:tr>
      <w:tr w:rsidR="00F22111" w14:paraId="4B167072" w14:textId="77777777" w:rsidTr="00FA27A1">
        <w:tc>
          <w:tcPr>
            <w:tcW w:w="1696" w:type="dxa"/>
          </w:tcPr>
          <w:p w14:paraId="79752652" w14:textId="38310FD1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RdData</w:t>
            </w:r>
            <w:proofErr w:type="spellEnd"/>
          </w:p>
        </w:tc>
        <w:tc>
          <w:tcPr>
            <w:tcW w:w="1560" w:type="dxa"/>
          </w:tcPr>
          <w:p w14:paraId="1E4BFF31" w14:textId="196FA185" w:rsidR="00F22111" w:rsidRDefault="00F22111" w:rsidP="00F22111">
            <w:pPr>
              <w:jc w:val="right"/>
            </w:pPr>
            <w:r>
              <w:rPr>
                <w:rFonts w:hint="eastAsia"/>
              </w:rPr>
              <w:t>[</w:t>
            </w:r>
            <w:r>
              <w:t>DW-1:0]</w:t>
            </w:r>
          </w:p>
        </w:tc>
        <w:tc>
          <w:tcPr>
            <w:tcW w:w="708" w:type="dxa"/>
          </w:tcPr>
          <w:p w14:paraId="6489C7C0" w14:textId="40CC15C9" w:rsidR="00F22111" w:rsidRDefault="00824ECA" w:rsidP="00F22111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332" w:type="dxa"/>
          </w:tcPr>
          <w:p w14:paraId="14C0FF7F" w14:textId="55BD42B3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读数据</w:t>
            </w:r>
          </w:p>
        </w:tc>
      </w:tr>
      <w:tr w:rsidR="00F22111" w14:paraId="2D628F1C" w14:textId="77777777" w:rsidTr="00FA27A1">
        <w:tc>
          <w:tcPr>
            <w:tcW w:w="1696" w:type="dxa"/>
          </w:tcPr>
          <w:p w14:paraId="31CAC355" w14:textId="29253016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WrData</w:t>
            </w:r>
            <w:proofErr w:type="spellEnd"/>
          </w:p>
        </w:tc>
        <w:tc>
          <w:tcPr>
            <w:tcW w:w="1560" w:type="dxa"/>
          </w:tcPr>
          <w:p w14:paraId="4AB455AA" w14:textId="4FFDDCF3" w:rsidR="00F22111" w:rsidRDefault="00F22111" w:rsidP="00F22111">
            <w:pPr>
              <w:jc w:val="right"/>
            </w:pPr>
            <w:r>
              <w:rPr>
                <w:rFonts w:hint="eastAsia"/>
              </w:rPr>
              <w:t>[</w:t>
            </w:r>
            <w:r>
              <w:t>DW-1:0]</w:t>
            </w:r>
          </w:p>
        </w:tc>
        <w:tc>
          <w:tcPr>
            <w:tcW w:w="708" w:type="dxa"/>
          </w:tcPr>
          <w:p w14:paraId="03474709" w14:textId="184FC0CC" w:rsidR="00F22111" w:rsidRDefault="00F22111" w:rsidP="00F22111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332" w:type="dxa"/>
          </w:tcPr>
          <w:p w14:paraId="607CC370" w14:textId="60BA77A0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写数据</w:t>
            </w:r>
          </w:p>
        </w:tc>
      </w:tr>
      <w:tr w:rsidR="00F22111" w14:paraId="682CE118" w14:textId="77777777" w:rsidTr="00FA27A1">
        <w:tc>
          <w:tcPr>
            <w:tcW w:w="1696" w:type="dxa"/>
          </w:tcPr>
          <w:p w14:paraId="7AC9E463" w14:textId="0C370DFE" w:rsidR="00F22111" w:rsidRDefault="00F22111" w:rsidP="006009AC">
            <w:pPr>
              <w:jc w:val="left"/>
            </w:pPr>
            <w:proofErr w:type="spellStart"/>
            <w:r>
              <w:rPr>
                <w:rFonts w:hint="eastAsia"/>
              </w:rPr>
              <w:t>C</w:t>
            </w:r>
            <w:r>
              <w:t>SRWrStrb</w:t>
            </w:r>
            <w:proofErr w:type="spellEnd"/>
          </w:p>
        </w:tc>
        <w:tc>
          <w:tcPr>
            <w:tcW w:w="1560" w:type="dxa"/>
          </w:tcPr>
          <w:p w14:paraId="2E4BA6CC" w14:textId="6C0C9C42" w:rsidR="00F22111" w:rsidRDefault="00F22111" w:rsidP="00F22111">
            <w:pPr>
              <w:jc w:val="right"/>
            </w:pPr>
            <w:r>
              <w:rPr>
                <w:rFonts w:hint="eastAsia"/>
              </w:rPr>
              <w:t>[</w:t>
            </w:r>
            <w:r>
              <w:t>DW/8-1:0]</w:t>
            </w:r>
          </w:p>
        </w:tc>
        <w:tc>
          <w:tcPr>
            <w:tcW w:w="708" w:type="dxa"/>
          </w:tcPr>
          <w:p w14:paraId="274AAB44" w14:textId="46A40BE1" w:rsidR="00F22111" w:rsidRDefault="00F22111" w:rsidP="00F22111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332" w:type="dxa"/>
          </w:tcPr>
          <w:p w14:paraId="76990A4B" w14:textId="77F323F2" w:rsidR="00F22111" w:rsidRDefault="006C501C" w:rsidP="006C501C">
            <w:pPr>
              <w:jc w:val="left"/>
            </w:pPr>
            <w:r>
              <w:rPr>
                <w:rFonts w:hint="eastAsia"/>
              </w:rPr>
              <w:t>C</w:t>
            </w:r>
            <w:r>
              <w:t>SR</w:t>
            </w:r>
            <w:r>
              <w:rPr>
                <w:rFonts w:hint="eastAsia"/>
              </w:rPr>
              <w:t>信号写数据字</w:t>
            </w:r>
            <w:proofErr w:type="gramStart"/>
            <w:r>
              <w:rPr>
                <w:rFonts w:hint="eastAsia"/>
              </w:rPr>
              <w:t>节选择</w:t>
            </w:r>
            <w:proofErr w:type="gramEnd"/>
            <w:r>
              <w:rPr>
                <w:rFonts w:hint="eastAsia"/>
              </w:rPr>
              <w:t>控制</w:t>
            </w:r>
          </w:p>
        </w:tc>
      </w:tr>
    </w:tbl>
    <w:p w14:paraId="7CB3A53D" w14:textId="12D70448" w:rsidR="00F22111" w:rsidRDefault="00F22111" w:rsidP="00F22111"/>
    <w:p w14:paraId="5DCC0004" w14:textId="77777777" w:rsidR="00F22111" w:rsidRPr="00F22111" w:rsidRDefault="00F22111" w:rsidP="00F22111"/>
    <w:p w14:paraId="5495B4C6" w14:textId="2A8BF5F2" w:rsidR="005D2756" w:rsidRDefault="00B62E32" w:rsidP="00B62E32">
      <w:pPr>
        <w:pStyle w:val="a7"/>
        <w:numPr>
          <w:ilvl w:val="0"/>
          <w:numId w:val="3"/>
        </w:numPr>
        <w:ind w:firstLineChars="0"/>
      </w:pPr>
      <w:r>
        <w:t>CSR</w:t>
      </w:r>
      <w:r>
        <w:rPr>
          <w:rFonts w:hint="eastAsia"/>
        </w:rPr>
        <w:t>读</w:t>
      </w:r>
    </w:p>
    <w:p w14:paraId="0BAA690A" w14:textId="286788A2" w:rsidR="00B62E32" w:rsidRDefault="005123FE">
      <w:r>
        <w:pict w14:anchorId="4F7A7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34pt">
            <v:imagedata r:id="rId8" o:title=""/>
          </v:shape>
        </w:pict>
      </w:r>
    </w:p>
    <w:p w14:paraId="4F6CEE91" w14:textId="71A5548D" w:rsidR="00B62E32" w:rsidRDefault="005067BD" w:rsidP="005067BD">
      <w:pPr>
        <w:pStyle w:val="aa"/>
        <w:jc w:val="center"/>
      </w:pPr>
      <w:r w:rsidRPr="005067BD">
        <w:rPr>
          <w:rFonts w:asciiTheme="minorHAnsi" w:eastAsiaTheme="minorEastAsia" w:hAnsiTheme="minorHAnsi" w:cstheme="minorBidi"/>
          <w:sz w:val="21"/>
          <w:szCs w:val="22"/>
        </w:rPr>
        <w:t xml:space="preserve">图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begin"/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instrText xml:space="preserve"> SEQ 图 \* ARABIC </w:instrTex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separate"/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t>1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end"/>
      </w:r>
      <w:r>
        <w:t xml:space="preserve"> </w:t>
      </w:r>
      <w:r w:rsidR="00F86DAA">
        <w:t xml:space="preserve">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t>CSR</w:t>
      </w:r>
      <w:r w:rsidRPr="005067BD">
        <w:rPr>
          <w:rFonts w:asciiTheme="minorHAnsi" w:eastAsiaTheme="minorEastAsia" w:hAnsiTheme="minorHAnsi" w:cstheme="minorBidi" w:hint="eastAsia"/>
          <w:sz w:val="21"/>
          <w:szCs w:val="22"/>
        </w:rPr>
        <w:t>读时序示意图</w:t>
      </w:r>
    </w:p>
    <w:p w14:paraId="7269A12F" w14:textId="19334DA3" w:rsidR="00B62E32" w:rsidRDefault="00B62E32"/>
    <w:p w14:paraId="4925B8C2" w14:textId="41EB07EF" w:rsidR="00B62E32" w:rsidRDefault="00B62E32" w:rsidP="00B62E32">
      <w:pPr>
        <w:pStyle w:val="a7"/>
        <w:numPr>
          <w:ilvl w:val="0"/>
          <w:numId w:val="3"/>
        </w:numPr>
        <w:ind w:firstLineChars="0"/>
      </w:pPr>
      <w:r>
        <w:t>CSR</w:t>
      </w:r>
      <w:r>
        <w:rPr>
          <w:rFonts w:hint="eastAsia"/>
        </w:rPr>
        <w:t>写</w:t>
      </w:r>
    </w:p>
    <w:p w14:paraId="60362740" w14:textId="04D5CDA4" w:rsidR="00B62E32" w:rsidRDefault="005123FE">
      <w:r>
        <w:lastRenderedPageBreak/>
        <w:pict w14:anchorId="58F33219">
          <v:shape id="_x0000_i1026" type="#_x0000_t75" style="width:345.75pt;height:262.5pt">
            <v:imagedata r:id="rId9" o:title=""/>
          </v:shape>
        </w:pict>
      </w:r>
    </w:p>
    <w:p w14:paraId="0A0E5E47" w14:textId="64537B12" w:rsidR="005067BD" w:rsidRDefault="005067BD" w:rsidP="005067BD">
      <w:pPr>
        <w:pStyle w:val="aa"/>
        <w:jc w:val="center"/>
      </w:pPr>
      <w:r w:rsidRPr="005067BD">
        <w:rPr>
          <w:rFonts w:asciiTheme="minorHAnsi" w:eastAsiaTheme="minorEastAsia" w:hAnsiTheme="minorHAnsi" w:cstheme="minorBidi"/>
          <w:sz w:val="21"/>
          <w:szCs w:val="22"/>
        </w:rPr>
        <w:t xml:space="preserve">图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begin"/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instrText xml:space="preserve"> SEQ 图 \* ARABIC </w:instrTex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separate"/>
      </w:r>
      <w:r>
        <w:rPr>
          <w:rFonts w:asciiTheme="minorHAnsi" w:eastAsiaTheme="minorEastAsia" w:hAnsiTheme="minorHAnsi" w:cstheme="minorBidi"/>
          <w:noProof/>
          <w:sz w:val="21"/>
          <w:szCs w:val="22"/>
        </w:rPr>
        <w:t>2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end"/>
      </w:r>
      <w:r>
        <w:t xml:space="preserve"> </w:t>
      </w:r>
      <w:r w:rsidR="00F86DAA">
        <w:t xml:space="preserve">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t>CSR</w:t>
      </w:r>
      <w:r>
        <w:rPr>
          <w:rFonts w:asciiTheme="minorHAnsi" w:eastAsiaTheme="minorEastAsia" w:hAnsiTheme="minorHAnsi" w:cstheme="minorBidi" w:hint="eastAsia"/>
          <w:sz w:val="21"/>
          <w:szCs w:val="22"/>
        </w:rPr>
        <w:t>写</w:t>
      </w:r>
      <w:r w:rsidRPr="005067BD">
        <w:rPr>
          <w:rFonts w:asciiTheme="minorHAnsi" w:eastAsiaTheme="minorEastAsia" w:hAnsiTheme="minorHAnsi" w:cstheme="minorBidi" w:hint="eastAsia"/>
          <w:sz w:val="21"/>
          <w:szCs w:val="22"/>
        </w:rPr>
        <w:t>时序示意图</w:t>
      </w:r>
    </w:p>
    <w:p w14:paraId="738B3802" w14:textId="77777777" w:rsidR="00B62E32" w:rsidRDefault="00B62E32"/>
    <w:p w14:paraId="19BFD7A2" w14:textId="2FBEC076" w:rsidR="00575292" w:rsidRDefault="00AC09F2" w:rsidP="005C6188">
      <w:pPr>
        <w:pStyle w:val="2"/>
      </w:pPr>
      <w:bookmarkStart w:id="2" w:name="_Toc20748625"/>
      <w:r>
        <w:rPr>
          <w:rFonts w:hint="eastAsia"/>
        </w:rPr>
        <w:t xml:space="preserve"> </w:t>
      </w:r>
      <w:r w:rsidR="00575292">
        <w:rPr>
          <w:rFonts w:hint="eastAsia"/>
        </w:rPr>
        <w:t>框图</w:t>
      </w:r>
      <w:bookmarkEnd w:id="2"/>
    </w:p>
    <w:p w14:paraId="6FC02044" w14:textId="73225DF9" w:rsidR="00575292" w:rsidRDefault="00F86DAA" w:rsidP="00575292">
      <w:r>
        <w:object w:dxaOrig="8481" w:dyaOrig="4961" w14:anchorId="2DDFB347">
          <v:shape id="_x0000_i1027" type="#_x0000_t75" style="width:415.5pt;height:243pt" o:ole="">
            <v:imagedata r:id="rId10" o:title=""/>
          </v:shape>
          <o:OLEObject Type="Embed" ProgID="Visio.Drawing.11" ShapeID="_x0000_i1027" DrawAspect="Content" ObjectID="_1718176907" r:id="rId11"/>
        </w:object>
      </w:r>
    </w:p>
    <w:p w14:paraId="6D3D6268" w14:textId="7DE062FA" w:rsidR="00F86DAA" w:rsidRDefault="00F86DAA" w:rsidP="00F86DAA">
      <w:pPr>
        <w:pStyle w:val="aa"/>
        <w:jc w:val="center"/>
        <w:rPr>
          <w:rFonts w:asciiTheme="minorHAnsi" w:eastAsiaTheme="minorEastAsia" w:hAnsiTheme="minorHAnsi" w:cstheme="minorBidi"/>
          <w:sz w:val="21"/>
          <w:szCs w:val="22"/>
        </w:rPr>
      </w:pPr>
      <w:r w:rsidRPr="005067BD">
        <w:rPr>
          <w:rFonts w:asciiTheme="minorHAnsi" w:eastAsiaTheme="minorEastAsia" w:hAnsiTheme="minorHAnsi" w:cstheme="minorBidi"/>
          <w:sz w:val="21"/>
          <w:szCs w:val="22"/>
        </w:rPr>
        <w:t xml:space="preserve">图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begin"/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instrText xml:space="preserve"> SEQ 图 \* ARABIC </w:instrTex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separate"/>
      </w:r>
      <w:r>
        <w:rPr>
          <w:rFonts w:asciiTheme="minorHAnsi" w:eastAsiaTheme="minorEastAsia" w:hAnsiTheme="minorHAnsi" w:cstheme="minorBidi"/>
          <w:noProof/>
          <w:sz w:val="21"/>
          <w:szCs w:val="22"/>
        </w:rPr>
        <w:t>3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end"/>
      </w:r>
      <w:r>
        <w:t xml:space="preserve"> 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t>CSR</w:t>
      </w:r>
      <w:r w:rsidR="005E4D39">
        <w:rPr>
          <w:rFonts w:asciiTheme="minorHAnsi" w:eastAsiaTheme="minorEastAsia" w:hAnsiTheme="minorHAnsi" w:cstheme="minorBidi" w:hint="eastAsia"/>
          <w:sz w:val="21"/>
          <w:szCs w:val="22"/>
        </w:rPr>
        <w:t>框</w:t>
      </w:r>
      <w:r w:rsidRPr="005067BD">
        <w:rPr>
          <w:rFonts w:asciiTheme="minorHAnsi" w:eastAsiaTheme="minorEastAsia" w:hAnsiTheme="minorHAnsi" w:cstheme="minorBidi" w:hint="eastAsia"/>
          <w:sz w:val="21"/>
          <w:szCs w:val="22"/>
        </w:rPr>
        <w:t>图</w:t>
      </w:r>
    </w:p>
    <w:p w14:paraId="3E210CEB" w14:textId="77777777" w:rsidR="00E762B6" w:rsidRPr="00E762B6" w:rsidRDefault="00E762B6" w:rsidP="00E762B6"/>
    <w:p w14:paraId="31AB74E8" w14:textId="63C03988" w:rsidR="00766AD9" w:rsidRPr="00766AD9" w:rsidRDefault="00766AD9" w:rsidP="005C6188">
      <w:pPr>
        <w:pStyle w:val="3"/>
      </w:pPr>
      <w:bookmarkStart w:id="3" w:name="_Toc20748626"/>
      <w:r w:rsidRPr="00766AD9">
        <w:lastRenderedPageBreak/>
        <w:t>CSR</w:t>
      </w:r>
      <w:r w:rsidRPr="00766AD9">
        <w:rPr>
          <w:rFonts w:hint="eastAsia"/>
        </w:rPr>
        <w:t>特征</w:t>
      </w:r>
      <w:bookmarkEnd w:id="3"/>
      <w:r w:rsidRPr="00766AD9">
        <w:rPr>
          <w:rFonts w:hint="eastAsia"/>
        </w:rPr>
        <w:t xml:space="preserve"> </w:t>
      </w:r>
    </w:p>
    <w:p w14:paraId="4A8A8D9B" w14:textId="400B4648" w:rsidR="00996940" w:rsidRDefault="00996940" w:rsidP="004D228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与I</w:t>
      </w:r>
      <w:r>
        <w:t>P</w:t>
      </w:r>
      <w:proofErr w:type="gramStart"/>
      <w:r>
        <w:rPr>
          <w:rFonts w:hint="eastAsia"/>
        </w:rPr>
        <w:t>核同时钟</w:t>
      </w:r>
      <w:proofErr w:type="gramEnd"/>
      <w:r>
        <w:rPr>
          <w:rFonts w:hint="eastAsia"/>
        </w:rPr>
        <w:t>域，与S</w:t>
      </w:r>
      <w:r>
        <w:t>OC</w:t>
      </w:r>
      <w:r>
        <w:rPr>
          <w:rFonts w:hint="eastAsia"/>
        </w:rPr>
        <w:t>配置总线时钟域切换在</w:t>
      </w:r>
      <w:proofErr w:type="spellStart"/>
      <w:r>
        <w:rPr>
          <w:rFonts w:hint="eastAsia"/>
        </w:rPr>
        <w:t>C</w:t>
      </w:r>
      <w:r>
        <w:t>SRCdc</w:t>
      </w:r>
      <w:proofErr w:type="spellEnd"/>
      <w:r>
        <w:rPr>
          <w:rFonts w:hint="eastAsia"/>
        </w:rPr>
        <w:t>模块完成；</w:t>
      </w:r>
    </w:p>
    <w:p w14:paraId="0B941999" w14:textId="118A4E07" w:rsidR="00996940" w:rsidRDefault="00996940" w:rsidP="004D228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proofErr w:type="spellStart"/>
      <w:r>
        <w:rPr>
          <w:rFonts w:hint="eastAsia"/>
        </w:rPr>
        <w:t>C</w:t>
      </w:r>
      <w:r>
        <w:t>SRS</w:t>
      </w:r>
      <w:r>
        <w:rPr>
          <w:rFonts w:hint="eastAsia"/>
        </w:rPr>
        <w:t>l</w:t>
      </w:r>
      <w:r>
        <w:t>ave</w:t>
      </w:r>
      <w:proofErr w:type="spellEnd"/>
      <w:r>
        <w:rPr>
          <w:rFonts w:hint="eastAsia"/>
        </w:rPr>
        <w:t>模块任意拓展、级联；</w:t>
      </w:r>
    </w:p>
    <w:p w14:paraId="75C84090" w14:textId="62AB722D" w:rsidR="00766AD9" w:rsidRDefault="00996940" w:rsidP="004D2280">
      <w:pPr>
        <w:pStyle w:val="a7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C</w:t>
      </w:r>
      <w:r>
        <w:t>SRSlaveReg</w:t>
      </w:r>
      <w:proofErr w:type="spellEnd"/>
      <w:r>
        <w:rPr>
          <w:rFonts w:hint="eastAsia"/>
        </w:rPr>
        <w:t>模块中，Off</w:t>
      </w:r>
      <w:r>
        <w:t>set</w:t>
      </w:r>
      <w:r>
        <w:rPr>
          <w:rFonts w:hint="eastAsia"/>
        </w:rPr>
        <w:t>地址偏移量从0开始；</w:t>
      </w:r>
      <w:r w:rsidR="00B543EF">
        <w:rPr>
          <w:rFonts w:hint="eastAsia"/>
        </w:rPr>
        <w:t>每个寄存器</w:t>
      </w:r>
      <w:r>
        <w:rPr>
          <w:rFonts w:hint="eastAsia"/>
        </w:rPr>
        <w:t>绝对偏移量需逐级解读前级的</w:t>
      </w:r>
      <w:proofErr w:type="spellStart"/>
      <w:r>
        <w:t>CSRSlave</w:t>
      </w:r>
      <w:proofErr w:type="spellEnd"/>
      <w:r>
        <w:rPr>
          <w:rFonts w:hint="eastAsia"/>
        </w:rPr>
        <w:t>模块地址分配。</w:t>
      </w:r>
    </w:p>
    <w:p w14:paraId="0FB90CF6" w14:textId="11A8AD59" w:rsidR="00996940" w:rsidRDefault="00996940" w:rsidP="004D228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支持p</w:t>
      </w:r>
      <w:r>
        <w:t>kg</w:t>
      </w:r>
      <w:r>
        <w:rPr>
          <w:rFonts w:hint="eastAsia"/>
        </w:rPr>
        <w:t>模式，大量寄存器配置操作可使用该模式；</w:t>
      </w:r>
    </w:p>
    <w:p w14:paraId="0F0EEB5A" w14:textId="028191DB" w:rsidR="00FD61A0" w:rsidRDefault="00FD61A0" w:rsidP="004D228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支持s</w:t>
      </w:r>
      <w:r>
        <w:t>hadow</w:t>
      </w:r>
      <w:r>
        <w:rPr>
          <w:rFonts w:hint="eastAsia"/>
        </w:rPr>
        <w:t>模式，当前I</w:t>
      </w:r>
      <w:r>
        <w:t>P</w:t>
      </w:r>
      <w:r>
        <w:rPr>
          <w:rFonts w:hint="eastAsia"/>
        </w:rPr>
        <w:t>还在运行时可提前写下次需要的配置；</w:t>
      </w:r>
    </w:p>
    <w:p w14:paraId="61E47D30" w14:textId="09174506" w:rsidR="00156622" w:rsidRPr="00DB5B71" w:rsidRDefault="00156622" w:rsidP="004D2280">
      <w:pPr>
        <w:pStyle w:val="a7"/>
        <w:numPr>
          <w:ilvl w:val="0"/>
          <w:numId w:val="3"/>
        </w:numPr>
        <w:ind w:firstLineChars="0"/>
      </w:pPr>
      <w:r w:rsidRPr="00DB5B71">
        <w:rPr>
          <w:rFonts w:hint="eastAsia"/>
        </w:rPr>
        <w:t>支持m</w:t>
      </w:r>
      <w:r w:rsidRPr="00DB5B71">
        <w:t>emory</w:t>
      </w:r>
      <w:r w:rsidRPr="00DB5B71">
        <w:rPr>
          <w:rFonts w:hint="eastAsia"/>
        </w:rPr>
        <w:t>读写操作</w:t>
      </w:r>
    </w:p>
    <w:p w14:paraId="17ED6815" w14:textId="77777777" w:rsidR="00766AD9" w:rsidRPr="00766AD9" w:rsidRDefault="00766AD9" w:rsidP="00766AD9"/>
    <w:p w14:paraId="22610AC2" w14:textId="60B4E9C0" w:rsidR="00D05DA5" w:rsidRDefault="00D05DA5" w:rsidP="005C6188">
      <w:pPr>
        <w:pStyle w:val="2"/>
      </w:pPr>
      <w:bookmarkStart w:id="4" w:name="_Toc20748627"/>
      <w:r>
        <w:rPr>
          <w:rFonts w:hint="eastAsia"/>
        </w:rPr>
        <w:t>说明</w:t>
      </w:r>
      <w:bookmarkEnd w:id="4"/>
    </w:p>
    <w:p w14:paraId="3FFF4D98" w14:textId="4F69A0A7" w:rsidR="00B274D1" w:rsidRPr="00766AD9" w:rsidRDefault="00B274D1" w:rsidP="005C6188">
      <w:pPr>
        <w:pStyle w:val="3"/>
      </w:pPr>
      <w:bookmarkStart w:id="5" w:name="_Toc20748628"/>
      <w:r>
        <w:rPr>
          <w:rFonts w:hint="eastAsia"/>
        </w:rPr>
        <w:t>寄存器表格</w:t>
      </w:r>
      <w:r w:rsidR="00E7168B">
        <w:rPr>
          <w:rFonts w:hint="eastAsia"/>
        </w:rPr>
        <w:t>说明</w:t>
      </w:r>
      <w:bookmarkEnd w:id="5"/>
      <w:r w:rsidRPr="00766AD9">
        <w:rPr>
          <w:rFonts w:hint="eastAsia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B274D1" w14:paraId="6845CDC5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15FB90E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704B1D22" w14:textId="77777777" w:rsidR="00B274D1" w:rsidRDefault="00B274D1" w:rsidP="0062536C">
            <w:r>
              <w:rPr>
                <w:rFonts w:hint="eastAsia"/>
              </w:rPr>
              <w:t>C</w:t>
            </w:r>
            <w:r>
              <w:t>FG_REG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0CA99365" w14:textId="77777777" w:rsidR="00B274D1" w:rsidRPr="00225E27" w:rsidRDefault="00B274D1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60884ED9" w14:textId="77777777" w:rsidR="00B274D1" w:rsidRDefault="00B274D1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B274D1" w14:paraId="4D4C15E5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58F3F0D5" w14:textId="77777777" w:rsidR="00B274D1" w:rsidRPr="00225E27" w:rsidRDefault="00B274D1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216AF54C" w14:textId="77777777" w:rsidR="00B274D1" w:rsidRDefault="00B274D1" w:rsidP="0062536C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1F5116E3" w14:textId="4B250F93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04E7D7BD" w14:textId="77777777" w:rsidR="00B274D1" w:rsidRDefault="00B274D1" w:rsidP="0062536C">
            <w:r>
              <w:rPr>
                <w:rFonts w:hint="eastAsia"/>
              </w:rPr>
              <w:t>-</w:t>
            </w:r>
          </w:p>
        </w:tc>
      </w:tr>
      <w:tr w:rsidR="00B274D1" w14:paraId="40518C55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7AF0E0C8" w14:textId="77777777" w:rsidR="00B274D1" w:rsidRPr="00225E27" w:rsidRDefault="00B274D1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05EC5CC2" w14:textId="77777777" w:rsidR="00B274D1" w:rsidRDefault="00B274D1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57AF3AF1" w14:textId="77777777" w:rsidR="00B274D1" w:rsidRPr="00225E27" w:rsidRDefault="00B274D1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78751FCA" w14:textId="77777777" w:rsidR="00B274D1" w:rsidRDefault="00B274D1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</w:tr>
      <w:tr w:rsidR="00B274D1" w14:paraId="5FB378B6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13816DC7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675D170D" w14:textId="77777777" w:rsidR="00B274D1" w:rsidRPr="002C4D75" w:rsidRDefault="00B274D1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94A2A8E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2D4F8BD0" w14:textId="77777777" w:rsidR="00B274D1" w:rsidRPr="002C4D75" w:rsidRDefault="00B274D1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B274D1" w14:paraId="55ECDF40" w14:textId="77777777" w:rsidTr="0062536C">
        <w:tc>
          <w:tcPr>
            <w:tcW w:w="1375" w:type="dxa"/>
          </w:tcPr>
          <w:p w14:paraId="032AC945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1B7805CE" w14:textId="77777777" w:rsidR="00B274D1" w:rsidRDefault="00B274D1" w:rsidP="0062536C">
            <w:r>
              <w:rPr>
                <w:rFonts w:hint="eastAsia"/>
              </w:rPr>
              <w:t>[</w:t>
            </w:r>
            <w:r>
              <w:t>0]</w:t>
            </w:r>
          </w:p>
        </w:tc>
        <w:tc>
          <w:tcPr>
            <w:tcW w:w="1452" w:type="dxa"/>
          </w:tcPr>
          <w:p w14:paraId="668369FB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1</w:t>
            </w:r>
          </w:p>
        </w:tc>
        <w:tc>
          <w:tcPr>
            <w:tcW w:w="2268" w:type="dxa"/>
          </w:tcPr>
          <w:p w14:paraId="5A85B13A" w14:textId="77777777" w:rsidR="00B274D1" w:rsidRDefault="00B274D1" w:rsidP="0062536C"/>
        </w:tc>
      </w:tr>
      <w:tr w:rsidR="00B274D1" w14:paraId="66F9116F" w14:textId="77777777" w:rsidTr="0062536C">
        <w:tc>
          <w:tcPr>
            <w:tcW w:w="1375" w:type="dxa"/>
          </w:tcPr>
          <w:p w14:paraId="7B3D8AA4" w14:textId="77777777" w:rsidR="00B274D1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2</w:t>
            </w:r>
          </w:p>
        </w:tc>
        <w:tc>
          <w:tcPr>
            <w:tcW w:w="1563" w:type="dxa"/>
          </w:tcPr>
          <w:p w14:paraId="02FCA11B" w14:textId="77777777" w:rsidR="00B274D1" w:rsidRDefault="00B274D1" w:rsidP="0062536C">
            <w:r>
              <w:rPr>
                <w:rFonts w:hint="eastAsia"/>
              </w:rPr>
              <w:t>[</w:t>
            </w:r>
            <w:r>
              <w:t>7:4]</w:t>
            </w:r>
          </w:p>
        </w:tc>
        <w:tc>
          <w:tcPr>
            <w:tcW w:w="1452" w:type="dxa"/>
          </w:tcPr>
          <w:p w14:paraId="30BD2F19" w14:textId="77777777" w:rsidR="00B274D1" w:rsidRPr="00225E27" w:rsidRDefault="00B274D1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x</w:t>
            </w:r>
            <w:r>
              <w:rPr>
                <w:b/>
                <w:bCs/>
              </w:rPr>
              <w:t>1_0</w:t>
            </w:r>
          </w:p>
        </w:tc>
        <w:tc>
          <w:tcPr>
            <w:tcW w:w="2268" w:type="dxa"/>
          </w:tcPr>
          <w:p w14:paraId="64C4A4F4" w14:textId="77777777" w:rsidR="00B274D1" w:rsidRDefault="00B274D1" w:rsidP="0062536C">
            <w:r>
              <w:rPr>
                <w:rFonts w:hint="eastAsia"/>
              </w:rPr>
              <w:t>图像高</w:t>
            </w:r>
          </w:p>
        </w:tc>
      </w:tr>
    </w:tbl>
    <w:p w14:paraId="60A9B5CB" w14:textId="47B973E8" w:rsidR="00CD5A0E" w:rsidRDefault="006C555A" w:rsidP="00D05DA5">
      <w:r>
        <w:rPr>
          <w:rFonts w:hint="eastAsia"/>
        </w:rPr>
        <w:t>对o</w:t>
      </w:r>
      <w:r>
        <w:t>ffset, type, spec</w:t>
      </w:r>
      <w:r w:rsidR="00CA019E">
        <w:t>, SW/HW</w:t>
      </w:r>
      <w:r w:rsidR="00FA29E3">
        <w:rPr>
          <w:rFonts w:hint="eastAsia"/>
        </w:rPr>
        <w:t>，de</w:t>
      </w:r>
      <w:r w:rsidR="00FA29E3">
        <w:t>fault</w:t>
      </w:r>
      <w:r>
        <w:rPr>
          <w:rFonts w:hint="eastAsia"/>
        </w:rPr>
        <w:t>分别做说明；</w:t>
      </w:r>
    </w:p>
    <w:p w14:paraId="30A063FF" w14:textId="142909E0" w:rsidR="00C56896" w:rsidRDefault="00C56896" w:rsidP="00D05DA5"/>
    <w:p w14:paraId="13E9B779" w14:textId="77777777" w:rsidR="00C56896" w:rsidRDefault="00C56896" w:rsidP="00C56896">
      <w:pPr>
        <w:jc w:val="center"/>
      </w:pPr>
      <w:r>
        <w:object w:dxaOrig="6915" w:dyaOrig="3797" w14:anchorId="3363BA2A">
          <v:shape id="_x0000_i1028" type="#_x0000_t75" style="width:345.75pt;height:190.5pt" o:ole="">
            <v:imagedata r:id="rId12" o:title=""/>
          </v:shape>
          <o:OLEObject Type="Embed" ProgID="Visio.Drawing.11" ShapeID="_x0000_i1028" DrawAspect="Content" ObjectID="_1718176908" r:id="rId13"/>
        </w:object>
      </w:r>
    </w:p>
    <w:p w14:paraId="056CA0DC" w14:textId="348442C7" w:rsidR="00C56896" w:rsidRDefault="00C56896" w:rsidP="00847AAF">
      <w:pPr>
        <w:pStyle w:val="aa"/>
        <w:jc w:val="center"/>
      </w:pPr>
      <w:r w:rsidRPr="005067BD">
        <w:rPr>
          <w:rFonts w:asciiTheme="minorHAnsi" w:eastAsiaTheme="minorEastAsia" w:hAnsiTheme="minorHAnsi" w:cstheme="minorBidi"/>
          <w:sz w:val="21"/>
          <w:szCs w:val="22"/>
        </w:rPr>
        <w:t xml:space="preserve">图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begin"/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instrText xml:space="preserve"> SEQ 图 \* ARABIC </w:instrTex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separate"/>
      </w:r>
      <w:r w:rsidR="004B52A4">
        <w:rPr>
          <w:rFonts w:asciiTheme="minorHAnsi" w:eastAsiaTheme="minorEastAsia" w:hAnsiTheme="minorHAnsi" w:cstheme="minorBidi"/>
          <w:noProof/>
          <w:sz w:val="21"/>
          <w:szCs w:val="22"/>
        </w:rPr>
        <w:t>4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fldChar w:fldCharType="end"/>
      </w:r>
      <w:r>
        <w:t xml:space="preserve">  </w:t>
      </w:r>
      <w:r w:rsidRPr="005067BD">
        <w:rPr>
          <w:rFonts w:asciiTheme="minorHAnsi" w:eastAsiaTheme="minorEastAsia" w:hAnsiTheme="minorHAnsi" w:cstheme="minorBidi"/>
          <w:sz w:val="21"/>
          <w:szCs w:val="22"/>
        </w:rPr>
        <w:t>CSR</w:t>
      </w:r>
      <w:r w:rsidR="00847AAF">
        <w:rPr>
          <w:rFonts w:asciiTheme="minorHAnsi" w:eastAsiaTheme="minorEastAsia" w:hAnsiTheme="minorHAnsi" w:cstheme="minorBidi"/>
          <w:sz w:val="21"/>
          <w:szCs w:val="22"/>
        </w:rPr>
        <w:t xml:space="preserve"> SW/HW</w:t>
      </w:r>
      <w:r w:rsidR="00847AAF">
        <w:rPr>
          <w:rFonts w:asciiTheme="minorHAnsi" w:eastAsiaTheme="minorEastAsia" w:hAnsiTheme="minorHAnsi" w:cstheme="minorBidi" w:hint="eastAsia"/>
          <w:sz w:val="21"/>
          <w:szCs w:val="22"/>
        </w:rPr>
        <w:t>侧说明</w:t>
      </w:r>
    </w:p>
    <w:p w14:paraId="740879FB" w14:textId="44D2E8AD" w:rsidR="00E7168B" w:rsidRDefault="00E7168B" w:rsidP="005C6188">
      <w:pPr>
        <w:pStyle w:val="5"/>
      </w:pPr>
      <w:r>
        <w:rPr>
          <w:rFonts w:hint="eastAsia"/>
        </w:rPr>
        <w:t>of</w:t>
      </w:r>
      <w:r>
        <w:t>fset</w:t>
      </w:r>
    </w:p>
    <w:p w14:paraId="46DF000B" w14:textId="5C53FE14" w:rsidR="00E7168B" w:rsidRDefault="00E7168B" w:rsidP="00E7168B">
      <w:pPr>
        <w:ind w:firstLineChars="100" w:firstLine="210"/>
        <w:jc w:val="left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第1个寄存器必填，后续可省略。自动化脚本工具</w:t>
      </w:r>
      <w:proofErr w:type="gramStart"/>
      <w:r>
        <w:rPr>
          <w:rFonts w:hint="eastAsia"/>
        </w:rPr>
        <w:t>会工具</w:t>
      </w:r>
      <w:proofErr w:type="gramEnd"/>
      <w:r>
        <w:rPr>
          <w:rFonts w:hint="eastAsia"/>
        </w:rPr>
        <w:t>寄存器位宽，自动累加地址</w:t>
      </w:r>
      <w:r>
        <w:rPr>
          <w:rFonts w:hint="eastAsia"/>
        </w:rPr>
        <w:lastRenderedPageBreak/>
        <w:t>值；后续新填入了o</w:t>
      </w:r>
      <w:r>
        <w:t>ffset</w:t>
      </w:r>
      <w:r>
        <w:rPr>
          <w:rFonts w:hint="eastAsia"/>
        </w:rPr>
        <w:t>值，则从新的值继续累加。</w:t>
      </w:r>
    </w:p>
    <w:p w14:paraId="688CC898" w14:textId="1D4737FC" w:rsidR="00E7168B" w:rsidRPr="00E7168B" w:rsidRDefault="00E7168B" w:rsidP="00E7168B">
      <w:pPr>
        <w:ind w:firstLineChars="100" w:firstLine="210"/>
        <w:jc w:val="left"/>
      </w:pPr>
      <w:r>
        <w:rPr>
          <w:rFonts w:hint="eastAsia"/>
        </w:rPr>
        <w:t>2</w:t>
      </w:r>
      <w:r>
        <w:t>. offset</w:t>
      </w:r>
      <w:r>
        <w:rPr>
          <w:rFonts w:hint="eastAsia"/>
        </w:rPr>
        <w:t>是</w:t>
      </w:r>
      <w:proofErr w:type="spellStart"/>
      <w:r>
        <w:rPr>
          <w:rFonts w:hint="eastAsia"/>
        </w:rPr>
        <w:t>C</w:t>
      </w:r>
      <w:r>
        <w:t>SRSlaveReg</w:t>
      </w:r>
      <w:proofErr w:type="spellEnd"/>
      <w:r>
        <w:rPr>
          <w:rFonts w:hint="eastAsia"/>
        </w:rPr>
        <w:t>模块自身的相对偏移量，从0</w:t>
      </w:r>
      <w:r>
        <w:t>x0</w:t>
      </w:r>
      <w:r>
        <w:rPr>
          <w:rFonts w:hint="eastAsia"/>
        </w:rPr>
        <w:t>地址开始；若需要知道对于第1级</w:t>
      </w:r>
      <w:proofErr w:type="spellStart"/>
      <w:r>
        <w:rPr>
          <w:rFonts w:hint="eastAsia"/>
        </w:rPr>
        <w:t>C</w:t>
      </w:r>
      <w:r>
        <w:t>SRSlave</w:t>
      </w:r>
      <w:proofErr w:type="spellEnd"/>
      <w:r>
        <w:rPr>
          <w:rFonts w:hint="eastAsia"/>
        </w:rPr>
        <w:t>的偏移量，则逐级推到前级的</w:t>
      </w:r>
      <w:proofErr w:type="spellStart"/>
      <w:r>
        <w:rPr>
          <w:rFonts w:hint="eastAsia"/>
        </w:rPr>
        <w:t>C</w:t>
      </w:r>
      <w:r>
        <w:t>SRSlave</w:t>
      </w:r>
      <w:proofErr w:type="spellEnd"/>
      <w:r>
        <w:rPr>
          <w:rFonts w:hint="eastAsia"/>
        </w:rPr>
        <w:t>模块地址分配； 若需要知道S</w:t>
      </w:r>
      <w:r>
        <w:t>OC</w:t>
      </w:r>
      <w:r>
        <w:rPr>
          <w:rFonts w:hint="eastAsia"/>
        </w:rPr>
        <w:t>系统的绝对偏移量，则再加上系统分配的基地址。</w:t>
      </w:r>
    </w:p>
    <w:p w14:paraId="5036E147" w14:textId="646D4199" w:rsidR="00E7168B" w:rsidRDefault="00E7168B" w:rsidP="00E7168B">
      <w:pPr>
        <w:ind w:firstLineChars="100" w:firstLine="210"/>
        <w:jc w:val="left"/>
      </w:pPr>
    </w:p>
    <w:p w14:paraId="71078637" w14:textId="5E600956" w:rsidR="00E7168B" w:rsidRDefault="00E7168B" w:rsidP="005C6188">
      <w:pPr>
        <w:pStyle w:val="5"/>
      </w:pPr>
      <w:r>
        <w:rPr>
          <w:rFonts w:hint="eastAsia"/>
        </w:rPr>
        <w:t>t</w:t>
      </w:r>
      <w:r>
        <w:t>ype</w:t>
      </w:r>
    </w:p>
    <w:p w14:paraId="22DC866E" w14:textId="447B18F6" w:rsidR="00993514" w:rsidRDefault="00993514" w:rsidP="00E7168B">
      <w:pPr>
        <w:rPr>
          <w:b/>
          <w:bCs/>
        </w:rPr>
      </w:pPr>
      <w:r>
        <w:rPr>
          <w:rFonts w:hint="eastAsia"/>
          <w:b/>
          <w:bCs/>
        </w:rPr>
        <w:t>t</w:t>
      </w:r>
      <w:r>
        <w:rPr>
          <w:b/>
          <w:bCs/>
        </w:rPr>
        <w:t>ype</w:t>
      </w:r>
      <w:r w:rsidR="004E20A1">
        <w:rPr>
          <w:rFonts w:hint="eastAsia"/>
          <w:b/>
          <w:bCs/>
        </w:rPr>
        <w:t>可填</w:t>
      </w:r>
      <w:proofErr w:type="spellStart"/>
      <w:r>
        <w:rPr>
          <w:rFonts w:hint="eastAsia"/>
          <w:b/>
          <w:bCs/>
        </w:rPr>
        <w:t>cf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cmd</w:t>
      </w:r>
      <w:proofErr w:type="spellEnd"/>
      <w:r>
        <w:rPr>
          <w:b/>
          <w:bCs/>
        </w:rPr>
        <w:t>, status, mem, slave, pkg</w:t>
      </w:r>
      <w:r>
        <w:rPr>
          <w:rFonts w:hint="eastAsia"/>
          <w:b/>
          <w:bCs/>
        </w:rPr>
        <w:t>， 下面对这几种类型分别作说明。</w:t>
      </w:r>
    </w:p>
    <w:p w14:paraId="0436BB97" w14:textId="541DAAA3" w:rsidR="00E7168B" w:rsidRDefault="00E7168B" w:rsidP="006A2714">
      <w:pPr>
        <w:pStyle w:val="6"/>
      </w:pPr>
      <w:proofErr w:type="spellStart"/>
      <w:r>
        <w:rPr>
          <w:rFonts w:hint="eastAsia"/>
        </w:rPr>
        <w:t>cfg</w:t>
      </w:r>
      <w:proofErr w:type="spellEnd"/>
    </w:p>
    <w:p w14:paraId="2165CF3D" w14:textId="25B947D5" w:rsidR="00E7168B" w:rsidRDefault="00C61231" w:rsidP="00E7168B">
      <w:pPr>
        <w:ind w:firstLineChars="100" w:firstLine="210"/>
        <w:jc w:val="left"/>
      </w:pPr>
      <w:r>
        <w:t>```</w:t>
      </w:r>
    </w:p>
    <w:p w14:paraId="76A5B2E9" w14:textId="68B6D911" w:rsidR="00141870" w:rsidRPr="00141870" w:rsidRDefault="00141870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</w:t>
      </w:r>
      <w:proofErr w:type="spell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CSRSlaveReg.v</w:t>
      </w:r>
      <w:proofErr w:type="spellEnd"/>
    </w:p>
    <w:p w14:paraId="408C471E" w14:textId="32B8CD38" w:rsidR="00C61231" w:rsidRPr="00141870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PuCfg1</w:t>
      </w:r>
    </w:p>
    <w:p w14:paraId="60911EA4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PuCfg1_upen = (CSRValid &amp;&amp; CSRReady) &amp;&amp; bCSRWrite &amp;&amp; CSRAddr==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PuCfg1Offset;</w:t>
      </w:r>
      <w:proofErr w:type="gramEnd"/>
    </w:p>
    <w:p w14:paraId="3A516420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PuCfg1ValR;</w:t>
      </w:r>
      <w:proofErr w:type="gramEnd"/>
    </w:p>
    <w:p w14:paraId="5F7B04B4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 rcPuCfg1Val;</w:t>
      </w:r>
    </w:p>
    <w:p w14:paraId="0D704882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@(</w:t>
      </w:r>
      <w:proofErr w:type="gramEnd"/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posedge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Clk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or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negedge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)</w:t>
      </w:r>
    </w:p>
    <w:p w14:paraId="279A51E9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66451156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( !</w:t>
      </w:r>
      <w:proofErr w:type="spellStart"/>
      <w:proofErr w:type="gram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02B70B34" w14:textId="4D0A958E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Val[</w:t>
      </w:r>
      <w:proofErr w:type="gramEnd"/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="002060BB" w:rsidRPr="0058155C">
        <w:rPr>
          <w:rFonts w:ascii="Consolas" w:eastAsia="宋体" w:hAnsi="Consolas" w:cs="宋体" w:hint="eastAsia"/>
          <w:color w:val="D4D4D4"/>
          <w:kern w:val="0"/>
          <w:sz w:val="15"/>
          <w:szCs w:val="15"/>
        </w:rPr>
        <w:t>de</w:t>
      </w:r>
      <w:r w:rsidR="002060BB" w:rsidRPr="0058155C">
        <w:rPr>
          <w:rFonts w:ascii="Consolas" w:eastAsia="宋体" w:hAnsi="Consolas" w:cs="宋体"/>
          <w:color w:val="D4D4D4"/>
          <w:kern w:val="0"/>
          <w:sz w:val="15"/>
          <w:szCs w:val="15"/>
        </w:rPr>
        <w:t>fault_val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43358024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7681AC09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( PuCfg</w:t>
      </w:r>
      <w:proofErr w:type="gram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1_upen &amp;&amp; </w:t>
      </w: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CSRWrStrb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 )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67B1C6A2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Val[</w:t>
      </w:r>
      <w:proofErr w:type="gramEnd"/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CSRWrData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</w:p>
    <w:p w14:paraId="2A1E2E50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62E37765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strike/>
          <w:color w:val="569CD6"/>
          <w:kern w:val="0"/>
          <w:sz w:val="15"/>
          <w:szCs w:val="15"/>
        </w:rPr>
        <w:t>else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 </w:t>
      </w:r>
      <w:proofErr w:type="gramStart"/>
      <w:r w:rsidRPr="00C61231">
        <w:rPr>
          <w:rFonts w:ascii="Consolas" w:eastAsia="宋体" w:hAnsi="Consolas" w:cs="宋体"/>
          <w:strike/>
          <w:color w:val="569CD6"/>
          <w:kern w:val="0"/>
          <w:sz w:val="15"/>
          <w:szCs w:val="15"/>
        </w:rPr>
        <w:t>if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( </w:t>
      </w:r>
      <w:proofErr w:type="spellStart"/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hw</w:t>
      </w:r>
      <w:proofErr w:type="gramEnd"/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_upen</w:t>
      </w:r>
      <w:proofErr w:type="spellEnd"/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 )</w:t>
      </w:r>
      <w:r w:rsidRPr="00C61231">
        <w:rPr>
          <w:rFonts w:ascii="Consolas" w:eastAsia="宋体" w:hAnsi="Consolas" w:cs="宋体"/>
          <w:strike/>
          <w:color w:val="569CD6"/>
          <w:kern w:val="0"/>
          <w:sz w:val="15"/>
          <w:szCs w:val="15"/>
        </w:rPr>
        <w:t>begin</w:t>
      </w:r>
      <w:r w:rsidRPr="00C61231">
        <w:rPr>
          <w:rFonts w:ascii="Consolas" w:eastAsia="宋体" w:hAnsi="Consolas" w:cs="宋体"/>
          <w:strike/>
          <w:color w:val="6A9955"/>
          <w:kern w:val="0"/>
          <w:sz w:val="15"/>
          <w:szCs w:val="15"/>
        </w:rPr>
        <w:t>//nearly useless</w:t>
      </w:r>
    </w:p>
    <w:p w14:paraId="4B6850B5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        rcPuCfg1</w:t>
      </w:r>
      <w:proofErr w:type="gramStart"/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Val[</w:t>
      </w:r>
      <w:proofErr w:type="gramEnd"/>
      <w:r w:rsidRPr="00C61231">
        <w:rPr>
          <w:rFonts w:ascii="Consolas" w:eastAsia="宋体" w:hAnsi="Consolas" w:cs="宋体"/>
          <w:strike/>
          <w:color w:val="B5CEA8"/>
          <w:kern w:val="0"/>
          <w:sz w:val="15"/>
          <w:szCs w:val="15"/>
        </w:rPr>
        <w:t>7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strike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] &lt;= hwset_PuCfg1Val[</w:t>
      </w:r>
      <w:r w:rsidRPr="00C61231">
        <w:rPr>
          <w:rFonts w:ascii="Consolas" w:eastAsia="宋体" w:hAnsi="Consolas" w:cs="宋体"/>
          <w:strike/>
          <w:color w:val="B5CEA8"/>
          <w:kern w:val="0"/>
          <w:sz w:val="15"/>
          <w:szCs w:val="15"/>
        </w:rPr>
        <w:t>7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:</w:t>
      </w:r>
      <w:r w:rsidRPr="00C61231">
        <w:rPr>
          <w:rFonts w:ascii="Consolas" w:eastAsia="宋体" w:hAnsi="Consolas" w:cs="宋体"/>
          <w:strike/>
          <w:color w:val="B5CEA8"/>
          <w:kern w:val="0"/>
          <w:sz w:val="15"/>
          <w:szCs w:val="15"/>
        </w:rPr>
        <w:t>0</w:t>
      </w: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];</w:t>
      </w:r>
    </w:p>
    <w:p w14:paraId="7BED029F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strike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strike/>
          <w:color w:val="569CD6"/>
          <w:kern w:val="0"/>
          <w:sz w:val="15"/>
          <w:szCs w:val="15"/>
        </w:rPr>
        <w:t>end</w:t>
      </w:r>
    </w:p>
    <w:p w14:paraId="4E8A89EB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33D9D576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569CD6"/>
          <w:kern w:val="0"/>
          <w:sz w:val="15"/>
          <w:szCs w:val="15"/>
        </w:rPr>
        <w:t>assign</w:t>
      </w: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PuCfg1ValR = 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rcPuCfg1Val;</w:t>
      </w:r>
      <w:proofErr w:type="gramEnd"/>
    </w:p>
    <w:p w14:paraId="46DEE895" w14:textId="49B2510B" w:rsid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</w:p>
    <w:p w14:paraId="58DBF41A" w14:textId="5865FAB3" w:rsidR="00141870" w:rsidRPr="00141870" w:rsidRDefault="00141870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 w:hint="eastAsia"/>
          <w:color w:val="6A9955"/>
          <w:kern w:val="0"/>
          <w:sz w:val="15"/>
          <w:szCs w:val="15"/>
        </w:rPr>
        <w:t>/</w:t>
      </w: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</w:t>
      </w:r>
      <w:proofErr w:type="spellStart"/>
      <w:proofErr w:type="gram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IP.v</w:t>
      </w:r>
      <w:proofErr w:type="spellEnd"/>
      <w:proofErr w:type="gramEnd"/>
    </w:p>
    <w:p w14:paraId="708D785D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CSRSlave</w:t>
      </w:r>
      <w:proofErr w:type="spell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#(</w:t>
      </w:r>
      <w:proofErr w:type="gram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) </w:t>
      </w:r>
      <w:proofErr w:type="spell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uCSRSlave</w:t>
      </w:r>
      <w:proofErr w:type="spellEnd"/>
    </w:p>
    <w:p w14:paraId="7E4F78A0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49D3813E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52120FBF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61231">
        <w:rPr>
          <w:rFonts w:ascii="Consolas" w:eastAsia="宋体" w:hAnsi="Consolas" w:cs="宋体"/>
          <w:color w:val="6A9955"/>
          <w:kern w:val="0"/>
          <w:sz w:val="15"/>
          <w:szCs w:val="15"/>
        </w:rPr>
        <w:t>//PuCfg1</w:t>
      </w:r>
    </w:p>
    <w:p w14:paraId="19F305A1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.PuCfg</w:t>
      </w:r>
      <w:proofErr w:type="gramEnd"/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1ValR       (PuCfg1ValR),</w:t>
      </w:r>
    </w:p>
    <w:p w14:paraId="1B2BB2E7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767B1158" w14:textId="77777777" w:rsidR="00C61231" w:rsidRPr="00C61231" w:rsidRDefault="00C61231" w:rsidP="00C6123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1231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6EFC2E39" w14:textId="17887E01" w:rsidR="00C61231" w:rsidRDefault="00C61231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339E4374" w14:textId="7570F404" w:rsidR="00A42E93" w:rsidRDefault="00F8680A" w:rsidP="00E7168B">
      <w:pPr>
        <w:ind w:firstLineChars="100" w:firstLine="210"/>
        <w:jc w:val="left"/>
      </w:pPr>
      <w:r>
        <w:rPr>
          <w:rFonts w:hint="eastAsia"/>
        </w:rPr>
        <w:t>如果寄存器类型为配置寄存器(</w:t>
      </w:r>
      <w:proofErr w:type="spellStart"/>
      <w:r>
        <w:rPr>
          <w:rFonts w:hint="eastAsia"/>
        </w:rPr>
        <w:t>cf</w:t>
      </w:r>
      <w:r>
        <w:t>g</w:t>
      </w:r>
      <w:proofErr w:type="spellEnd"/>
      <w:r>
        <w:t>)</w:t>
      </w:r>
      <w:r>
        <w:rPr>
          <w:rFonts w:hint="eastAsia"/>
        </w:rPr>
        <w:t>，</w:t>
      </w:r>
      <w:r>
        <w:t xml:space="preserve">SW:RW, HW:RO; </w:t>
      </w:r>
      <w:r>
        <w:rPr>
          <w:rFonts w:hint="eastAsia"/>
        </w:rPr>
        <w:t>通常软件端可读可写，硬件端只读，看到的代码片段如上</w:t>
      </w:r>
      <w:r w:rsidR="00A42E93">
        <w:rPr>
          <w:rFonts w:hint="eastAsia"/>
        </w:rPr>
        <w:t>。</w:t>
      </w:r>
    </w:p>
    <w:p w14:paraId="6A56A5D5" w14:textId="372C3903" w:rsidR="00F8680A" w:rsidRDefault="00F8680A" w:rsidP="00E7168B">
      <w:pPr>
        <w:ind w:firstLineChars="100" w:firstLine="210"/>
        <w:jc w:val="left"/>
      </w:pPr>
      <w:r>
        <w:rPr>
          <w:rFonts w:hint="eastAsia"/>
        </w:rPr>
        <w:lastRenderedPageBreak/>
        <w:t>代码片段删除线部分是硬件端指定</w:t>
      </w:r>
      <w:r w:rsidR="001476B8">
        <w:rPr>
          <w:rFonts w:hint="eastAsia"/>
        </w:rPr>
        <w:t>可写</w:t>
      </w:r>
      <w:r w:rsidR="00D87F4A">
        <w:rPr>
          <w:rFonts w:hint="eastAsia"/>
        </w:rPr>
        <w:t>(</w:t>
      </w:r>
      <w:r w:rsidR="00D87F4A">
        <w:t>HW:RW)</w:t>
      </w:r>
      <w:r>
        <w:rPr>
          <w:rFonts w:hint="eastAsia"/>
        </w:rPr>
        <w:t>，先作保留，但很少使用，可忽略。</w:t>
      </w:r>
    </w:p>
    <w:p w14:paraId="0ED0A3BC" w14:textId="10A3E4A1" w:rsidR="00E7168B" w:rsidRDefault="00E7168B" w:rsidP="006A2714">
      <w:pPr>
        <w:pStyle w:val="6"/>
      </w:pPr>
      <w:proofErr w:type="spellStart"/>
      <w:r>
        <w:rPr>
          <w:rFonts w:hint="eastAsia"/>
        </w:rPr>
        <w:t>cmd</w:t>
      </w:r>
      <w:r>
        <w:t>+status</w:t>
      </w:r>
      <w:proofErr w:type="spellEnd"/>
    </w:p>
    <w:p w14:paraId="75260D54" w14:textId="2F43614A" w:rsidR="00E7168B" w:rsidRDefault="0062536C" w:rsidP="00E7168B">
      <w:pPr>
        <w:ind w:firstLineChars="100" w:firstLine="210"/>
        <w:jc w:val="left"/>
      </w:pPr>
      <w:r>
        <w:rPr>
          <w:rFonts w:hint="eastAsia"/>
        </w:rPr>
        <w:t>当寄存器类型为</w:t>
      </w:r>
      <w:proofErr w:type="spellStart"/>
      <w:r>
        <w:rPr>
          <w:rFonts w:hint="eastAsia"/>
        </w:rPr>
        <w:t>c</w:t>
      </w:r>
      <w:r>
        <w:t>md+status</w:t>
      </w:r>
      <w:proofErr w:type="spellEnd"/>
      <w:r>
        <w:rPr>
          <w:rFonts w:hint="eastAsia"/>
        </w:rPr>
        <w:t>时，</w:t>
      </w:r>
      <w:proofErr w:type="spellStart"/>
      <w:r>
        <w:t>CSRS</w:t>
      </w:r>
      <w:r>
        <w:rPr>
          <w:rFonts w:hint="eastAsia"/>
        </w:rPr>
        <w:t>lav</w:t>
      </w:r>
      <w:r>
        <w:t>eReg</w:t>
      </w:r>
      <w:proofErr w:type="spellEnd"/>
      <w:r>
        <w:rPr>
          <w:rFonts w:hint="eastAsia"/>
        </w:rPr>
        <w:t>模块内部不包含实际的寄存器。</w:t>
      </w:r>
    </w:p>
    <w:p w14:paraId="442F45F9" w14:textId="27A09E63" w:rsidR="0062536C" w:rsidRDefault="0062536C" w:rsidP="0062536C">
      <w:pPr>
        <w:ind w:firstLineChars="100" w:firstLine="210"/>
        <w:jc w:val="left"/>
      </w:pPr>
      <w:proofErr w:type="spellStart"/>
      <w:r>
        <w:rPr>
          <w:rFonts w:hint="eastAsia"/>
        </w:rPr>
        <w:t>c</w:t>
      </w:r>
      <w:r>
        <w:t>md</w:t>
      </w:r>
      <w:proofErr w:type="spellEnd"/>
      <w:r>
        <w:rPr>
          <w:rFonts w:hint="eastAsia"/>
        </w:rPr>
        <w:t>是s</w:t>
      </w:r>
      <w:r>
        <w:t>tatus</w:t>
      </w:r>
      <w:r>
        <w:rPr>
          <w:rFonts w:hint="eastAsia"/>
        </w:rPr>
        <w:t>状态寄存器的一个子集，都按照s</w:t>
      </w:r>
      <w:r>
        <w:t>tatus</w:t>
      </w:r>
      <w:r>
        <w:rPr>
          <w:rFonts w:hint="eastAsia"/>
        </w:rPr>
        <w:t>状态寄存器作说明。</w:t>
      </w:r>
    </w:p>
    <w:p w14:paraId="57E90FBC" w14:textId="7067B27A" w:rsidR="0062536C" w:rsidRDefault="0062536C" w:rsidP="0062536C">
      <w:pPr>
        <w:ind w:firstLineChars="100" w:firstLine="210"/>
        <w:jc w:val="left"/>
      </w:pPr>
      <w:r>
        <w:rPr>
          <w:rFonts w:hint="eastAsia"/>
        </w:rPr>
        <w:t>当s</w:t>
      </w:r>
      <w:r>
        <w:t>tatus</w:t>
      </w:r>
      <w:r>
        <w:rPr>
          <w:rFonts w:hint="eastAsia"/>
        </w:rPr>
        <w:t>状态寄存器属性</w:t>
      </w:r>
      <w:r>
        <w:t xml:space="preserve">SW:WO, HW:RO, </w:t>
      </w:r>
      <w:r>
        <w:rPr>
          <w:rFonts w:hint="eastAsia"/>
        </w:rPr>
        <w:t>表示软件端给硬件端发起一个脉冲信号</w:t>
      </w:r>
      <w:r w:rsidR="00C661E1">
        <w:rPr>
          <w:rFonts w:hint="eastAsia"/>
        </w:rPr>
        <w:t>(</w:t>
      </w:r>
      <w:proofErr w:type="spellStart"/>
      <w:r w:rsidR="00C661E1">
        <w:t>cmd</w:t>
      </w:r>
      <w:proofErr w:type="spellEnd"/>
      <w:r w:rsidR="00C661E1">
        <w:t>)</w:t>
      </w:r>
      <w:r w:rsidR="00C661E1">
        <w:rPr>
          <w:rFonts w:hint="eastAsia"/>
        </w:rPr>
        <w:t>。</w:t>
      </w:r>
    </w:p>
    <w:p w14:paraId="31913AA5" w14:textId="5D320A78" w:rsidR="0062536C" w:rsidRDefault="0062536C" w:rsidP="0062536C">
      <w:pPr>
        <w:ind w:firstLineChars="100" w:firstLine="210"/>
        <w:jc w:val="left"/>
      </w:pPr>
      <w:r>
        <w:rPr>
          <w:rFonts w:hint="eastAsia"/>
        </w:rPr>
        <w:t>当s</w:t>
      </w:r>
      <w:r>
        <w:t>tatus</w:t>
      </w:r>
      <w:r>
        <w:rPr>
          <w:rFonts w:hint="eastAsia"/>
        </w:rPr>
        <w:t>状态寄存器属性</w:t>
      </w:r>
      <w:r>
        <w:t xml:space="preserve">SW:RO, HW:WO, </w:t>
      </w:r>
      <w:r>
        <w:rPr>
          <w:rFonts w:hint="eastAsia"/>
        </w:rPr>
        <w:t>表示</w:t>
      </w:r>
      <w:proofErr w:type="gramStart"/>
      <w:r>
        <w:rPr>
          <w:rFonts w:hint="eastAsia"/>
        </w:rPr>
        <w:t>硬件端拉一个</w:t>
      </w:r>
      <w:proofErr w:type="gramEnd"/>
      <w:r>
        <w:rPr>
          <w:rFonts w:hint="eastAsia"/>
        </w:rPr>
        <w:t>电平信号到状态寄存器上，软件端可读</w:t>
      </w:r>
      <w:r w:rsidR="00DC3C87">
        <w:rPr>
          <w:rFonts w:hint="eastAsia"/>
        </w:rPr>
        <w:t>。</w:t>
      </w:r>
    </w:p>
    <w:p w14:paraId="57450B55" w14:textId="36032773" w:rsidR="00E7168B" w:rsidRDefault="00C661E1" w:rsidP="00E7168B">
      <w:pPr>
        <w:ind w:firstLineChars="100" w:firstLine="210"/>
        <w:jc w:val="left"/>
      </w:pPr>
      <w:proofErr w:type="spellStart"/>
      <w:r>
        <w:rPr>
          <w:rFonts w:hint="eastAsia"/>
        </w:rPr>
        <w:t>c</w:t>
      </w:r>
      <w:r>
        <w:t>md</w:t>
      </w:r>
      <w:proofErr w:type="spellEnd"/>
      <w:r>
        <w:rPr>
          <w:rFonts w:hint="eastAsia"/>
        </w:rPr>
        <w:t>代码片段如下：</w:t>
      </w:r>
    </w:p>
    <w:p w14:paraId="320D256B" w14:textId="0F93C141" w:rsidR="00C661E1" w:rsidRDefault="00C661E1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042B4A36" w14:textId="1070476F" w:rsidR="00141870" w:rsidRPr="00141870" w:rsidRDefault="00141870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</w:t>
      </w:r>
      <w:proofErr w:type="spell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CSRSlaveReg.v</w:t>
      </w:r>
      <w:proofErr w:type="spellEnd"/>
    </w:p>
    <w:p w14:paraId="51ACF717" w14:textId="301A8349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6A9955"/>
          <w:kern w:val="0"/>
          <w:sz w:val="15"/>
          <w:szCs w:val="15"/>
        </w:rPr>
        <w:t>//PuCmd1</w:t>
      </w:r>
    </w:p>
    <w:p w14:paraId="738FFF19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PuCmd1ValOEn = (CSRValid &amp;&amp; CSRReady) &amp;&amp; bCSRWrite &amp;&amp; CSRAddr==</w:t>
      </w:r>
      <w:proofErr w:type="gram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PuCmd1Offset;</w:t>
      </w:r>
      <w:proofErr w:type="gramEnd"/>
    </w:p>
    <w:p w14:paraId="763A68CD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C661E1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661E1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] PuCmd1ValO = </w:t>
      </w:r>
      <w:proofErr w:type="spellStart"/>
      <w:proofErr w:type="gram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CSRWrData</w:t>
      </w:r>
      <w:proofErr w:type="spellEnd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39D37117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</w:p>
    <w:p w14:paraId="23A76D85" w14:textId="77777777" w:rsidR="00141870" w:rsidRPr="00141870" w:rsidRDefault="00141870" w:rsidP="001418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 w:hint="eastAsia"/>
          <w:color w:val="6A9955"/>
          <w:kern w:val="0"/>
          <w:sz w:val="15"/>
          <w:szCs w:val="15"/>
        </w:rPr>
        <w:t>/</w:t>
      </w: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</w:t>
      </w:r>
      <w:proofErr w:type="spellStart"/>
      <w:proofErr w:type="gram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IP.v</w:t>
      </w:r>
      <w:proofErr w:type="spellEnd"/>
      <w:proofErr w:type="gramEnd"/>
    </w:p>
    <w:p w14:paraId="7FA6597E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spell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CSRSlave</w:t>
      </w:r>
      <w:proofErr w:type="spellEnd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#(</w:t>
      </w:r>
      <w:proofErr w:type="gramEnd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) </w:t>
      </w:r>
      <w:proofErr w:type="spell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uCSRSlave</w:t>
      </w:r>
      <w:proofErr w:type="spellEnd"/>
    </w:p>
    <w:p w14:paraId="2BC42452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1EB226D9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33890A21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661E1">
        <w:rPr>
          <w:rFonts w:ascii="Consolas" w:eastAsia="宋体" w:hAnsi="Consolas" w:cs="宋体"/>
          <w:color w:val="6A9955"/>
          <w:kern w:val="0"/>
          <w:sz w:val="15"/>
          <w:szCs w:val="15"/>
        </w:rPr>
        <w:t>//PuCmd1</w:t>
      </w:r>
    </w:p>
    <w:p w14:paraId="2B566FC7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.PuCmd</w:t>
      </w:r>
      <w:proofErr w:type="gramEnd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1ValOEn       (PuCmd1ValOEn),</w:t>
      </w:r>
    </w:p>
    <w:p w14:paraId="2E0AEC54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.PuCmd</w:t>
      </w:r>
      <w:proofErr w:type="gramEnd"/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1ValO         (PuCmd1ValO  ),</w:t>
      </w:r>
    </w:p>
    <w:p w14:paraId="74190D7B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00272604" w14:textId="77777777" w:rsidR="00C661E1" w:rsidRPr="00C661E1" w:rsidRDefault="00C661E1" w:rsidP="00C661E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661E1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4F77F03D" w14:textId="57DB952D" w:rsidR="00C661E1" w:rsidRDefault="00C661E1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34B8F27D" w14:textId="77777777" w:rsidR="00E955BD" w:rsidRDefault="00E955BD" w:rsidP="00E7168B">
      <w:pPr>
        <w:ind w:firstLineChars="100" w:firstLine="210"/>
        <w:jc w:val="left"/>
      </w:pPr>
    </w:p>
    <w:p w14:paraId="0ED244CE" w14:textId="6F3DE64C" w:rsidR="00C066DF" w:rsidRDefault="00C066DF" w:rsidP="00E7168B">
      <w:pPr>
        <w:ind w:firstLineChars="100" w:firstLine="210"/>
        <w:jc w:val="left"/>
      </w:pPr>
      <w:r>
        <w:rPr>
          <w:rFonts w:hint="eastAsia"/>
        </w:rPr>
        <w:t>s</w:t>
      </w:r>
      <w:r>
        <w:t>tatus</w:t>
      </w:r>
      <w:r>
        <w:rPr>
          <w:rFonts w:hint="eastAsia"/>
        </w:rPr>
        <w:t>作为d</w:t>
      </w:r>
      <w:r>
        <w:t>ebug</w:t>
      </w:r>
      <w:r>
        <w:rPr>
          <w:rFonts w:hint="eastAsia"/>
        </w:rPr>
        <w:t>寄存器时代码片段如下：</w:t>
      </w:r>
    </w:p>
    <w:p w14:paraId="75EB675A" w14:textId="59172CA5" w:rsidR="00C066DF" w:rsidRDefault="00C066DF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3A93249E" w14:textId="5C49FE4F" w:rsidR="00141870" w:rsidRDefault="00141870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</w:t>
      </w:r>
      <w:proofErr w:type="spell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CSRSlaveReg.v</w:t>
      </w:r>
      <w:proofErr w:type="spellEnd"/>
    </w:p>
    <w:p w14:paraId="2C947E03" w14:textId="418F894D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6A9955"/>
          <w:kern w:val="0"/>
          <w:sz w:val="15"/>
          <w:szCs w:val="15"/>
        </w:rPr>
        <w:t>//PuDbg1</w:t>
      </w:r>
    </w:p>
    <w:p w14:paraId="57B31447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PuDbg1ValD;</w:t>
      </w:r>
      <w:proofErr w:type="gramEnd"/>
    </w:p>
    <w:p w14:paraId="0C1DC3CF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bcsr_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6CED91C5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@*</w:t>
      </w:r>
    </w:p>
    <w:p w14:paraId="70FE2DE5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6233A9CB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bcsr_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= 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'</w:t>
      </w:r>
      <w:proofErr w:type="gramStart"/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b0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7305B778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( (</w:t>
      </w:r>
      <w:proofErr w:type="spellStart"/>
      <w:proofErr w:type="gram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CSRValid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&amp;&amp;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CSRReady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) &amp;&amp; !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bCSRWrite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3D5C77EC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case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1</w:t>
      </w:r>
      <w:proofErr w:type="gramEnd"/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'b1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</w:p>
    <w:p w14:paraId="1F715FFE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   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CSRAddr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==PuDbg1Offset: 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bcsr_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= 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PuDbg1ValD;</w:t>
      </w:r>
      <w:proofErr w:type="gramEnd"/>
    </w:p>
    <w:p w14:paraId="5B7C6325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    </w:t>
      </w: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default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: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bcsr_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= </w:t>
      </w:r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'</w:t>
      </w:r>
      <w:proofErr w:type="gramStart"/>
      <w:r w:rsidRPr="00C066DF">
        <w:rPr>
          <w:rFonts w:ascii="Consolas" w:eastAsia="宋体" w:hAnsi="Consolas" w:cs="宋体"/>
          <w:color w:val="B5CEA8"/>
          <w:kern w:val="0"/>
          <w:sz w:val="15"/>
          <w:szCs w:val="15"/>
        </w:rPr>
        <w:t>b0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4DF47468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proofErr w:type="spellStart"/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endcase</w:t>
      </w:r>
      <w:proofErr w:type="spellEnd"/>
    </w:p>
    <w:p w14:paraId="36229E30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691B5A32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59602A4C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569CD6"/>
          <w:kern w:val="0"/>
          <w:sz w:val="15"/>
          <w:szCs w:val="15"/>
        </w:rPr>
        <w:lastRenderedPageBreak/>
        <w:t>assign</w:t>
      </w: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CSR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=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bcsr_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rddata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5943824B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</w:p>
    <w:p w14:paraId="0997E7E2" w14:textId="77777777" w:rsidR="00141870" w:rsidRPr="00141870" w:rsidRDefault="00141870" w:rsidP="001418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 w:hint="eastAsia"/>
          <w:color w:val="6A9955"/>
          <w:kern w:val="0"/>
          <w:sz w:val="15"/>
          <w:szCs w:val="15"/>
        </w:rPr>
        <w:t>/</w:t>
      </w: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</w:t>
      </w:r>
      <w:proofErr w:type="spellStart"/>
      <w:proofErr w:type="gram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IP.v</w:t>
      </w:r>
      <w:proofErr w:type="spellEnd"/>
      <w:proofErr w:type="gramEnd"/>
    </w:p>
    <w:p w14:paraId="0DEA6B8A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CSRSlave</w:t>
      </w:r>
      <w:proofErr w:type="spell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#(</w:t>
      </w:r>
      <w:proofErr w:type="gram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) </w:t>
      </w:r>
      <w:proofErr w:type="spell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uCSRSlave</w:t>
      </w:r>
      <w:proofErr w:type="spellEnd"/>
    </w:p>
    <w:p w14:paraId="752C3D02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3D2D788D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147698C2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C066DF">
        <w:rPr>
          <w:rFonts w:ascii="Consolas" w:eastAsia="宋体" w:hAnsi="Consolas" w:cs="宋体"/>
          <w:color w:val="6A9955"/>
          <w:kern w:val="0"/>
          <w:sz w:val="15"/>
          <w:szCs w:val="15"/>
        </w:rPr>
        <w:t>//PuDbg1</w:t>
      </w:r>
    </w:p>
    <w:p w14:paraId="24CF14A8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.PuDbg</w:t>
      </w:r>
      <w:proofErr w:type="gramEnd"/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1ValD       (PuDbg1ValD), </w:t>
      </w:r>
      <w:r w:rsidRPr="00C066DF">
        <w:rPr>
          <w:rFonts w:ascii="Consolas" w:eastAsia="宋体" w:hAnsi="Consolas" w:cs="宋体"/>
          <w:color w:val="6A9955"/>
          <w:kern w:val="0"/>
          <w:sz w:val="15"/>
          <w:szCs w:val="15"/>
        </w:rPr>
        <w:t>//input</w:t>
      </w:r>
    </w:p>
    <w:p w14:paraId="37584421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503A6A52" w14:textId="77777777" w:rsidR="00C066DF" w:rsidRPr="00C066DF" w:rsidRDefault="00C066DF" w:rsidP="00C066D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C066DF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28174F60" w14:textId="7C22AB6B" w:rsidR="00C066DF" w:rsidRDefault="00C066DF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0920C796" w14:textId="10C9B949" w:rsidR="00E7168B" w:rsidRDefault="00E7168B" w:rsidP="006A2714">
      <w:pPr>
        <w:pStyle w:val="6"/>
      </w:pPr>
      <w:r>
        <w:rPr>
          <w:rFonts w:hint="eastAsia"/>
        </w:rPr>
        <w:t>sl</w:t>
      </w:r>
      <w:r>
        <w:t>ave</w:t>
      </w:r>
    </w:p>
    <w:p w14:paraId="49958A0D" w14:textId="1CED121C" w:rsidR="00E7168B" w:rsidRDefault="00EF3FF6" w:rsidP="00E7168B">
      <w:pPr>
        <w:ind w:firstLineChars="100" w:firstLine="210"/>
        <w:jc w:val="left"/>
      </w:pPr>
      <w:r>
        <w:rPr>
          <w:rFonts w:hint="eastAsia"/>
        </w:rPr>
        <w:t>扩展一组C</w:t>
      </w:r>
      <w:r>
        <w:t>SR</w:t>
      </w:r>
      <w:r>
        <w:rPr>
          <w:rFonts w:hint="eastAsia"/>
        </w:rPr>
        <w:t>模块。</w:t>
      </w:r>
    </w:p>
    <w:p w14:paraId="6583B76D" w14:textId="6C5AF2AB" w:rsidR="00E7168B" w:rsidRDefault="006239C2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79A23DA3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569CD6"/>
          <w:kern w:val="0"/>
          <w:sz w:val="15"/>
          <w:szCs w:val="15"/>
        </w:rPr>
        <w:t>module</w:t>
      </w: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6239C2">
        <w:rPr>
          <w:rFonts w:ascii="Consolas" w:eastAsia="宋体" w:hAnsi="Consolas" w:cs="宋体"/>
          <w:color w:val="4EC9B0"/>
          <w:kern w:val="0"/>
          <w:sz w:val="15"/>
          <w:szCs w:val="15"/>
        </w:rPr>
        <w:t>CSRSlave</w:t>
      </w:r>
      <w:proofErr w:type="spellEnd"/>
    </w:p>
    <w:p w14:paraId="60239F1B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519BC99E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.Slave</w:t>
      </w:r>
      <w:proofErr w:type="spellEnd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proofErr w:type="gram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S</w:t>
      </w:r>
      <w:proofErr w:type="spellEnd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;</w:t>
      </w:r>
      <w:proofErr w:type="gramEnd"/>
    </w:p>
    <w:p w14:paraId="60928112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.Master</w:t>
      </w:r>
      <w:proofErr w:type="spellEnd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</w:t>
      </w:r>
      <w:proofErr w:type="gram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M1;</w:t>
      </w:r>
      <w:proofErr w:type="gramEnd"/>
    </w:p>
    <w:p w14:paraId="6F6E8519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.Master</w:t>
      </w:r>
      <w:proofErr w:type="spellEnd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   </w:t>
      </w:r>
      <w:proofErr w:type="gramStart"/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CSRIfM2;</w:t>
      </w:r>
      <w:proofErr w:type="gramEnd"/>
    </w:p>
    <w:p w14:paraId="7DF5100E" w14:textId="77777777" w:rsidR="006239C2" w:rsidRPr="006239C2" w:rsidRDefault="006239C2" w:rsidP="00623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6239C2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6C64B9E1" w14:textId="2BC2D465" w:rsidR="006239C2" w:rsidRDefault="006239C2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50F9C6AD" w14:textId="317871FC" w:rsidR="00E7168B" w:rsidRDefault="00E7168B" w:rsidP="006A2714">
      <w:pPr>
        <w:pStyle w:val="6"/>
      </w:pPr>
      <w:r>
        <w:rPr>
          <w:rFonts w:hint="eastAsia"/>
        </w:rPr>
        <w:t>p</w:t>
      </w:r>
      <w:r>
        <w:t>kg</w:t>
      </w:r>
    </w:p>
    <w:p w14:paraId="1947A94D" w14:textId="1DEFD068" w:rsidR="00E7168B" w:rsidRDefault="003C7964" w:rsidP="00E7168B">
      <w:pPr>
        <w:ind w:firstLineChars="100" w:firstLine="210"/>
        <w:jc w:val="left"/>
      </w:pPr>
      <w:r>
        <w:rPr>
          <w:rFonts w:hint="eastAsia"/>
        </w:rPr>
        <w:t>大量寄存器访问操作时，寄存器</w:t>
      </w:r>
      <w:proofErr w:type="gramStart"/>
      <w:r>
        <w:rPr>
          <w:rFonts w:hint="eastAsia"/>
        </w:rPr>
        <w:t>配置包先存放</w:t>
      </w:r>
      <w:proofErr w:type="gramEnd"/>
      <w:r>
        <w:rPr>
          <w:rFonts w:hint="eastAsia"/>
        </w:rPr>
        <w:t>在外部存储中，然后</w:t>
      </w:r>
      <w:r w:rsidR="00176C5D">
        <w:rPr>
          <w:rFonts w:hint="eastAsia"/>
        </w:rPr>
        <w:t>通过</w:t>
      </w:r>
      <w:r>
        <w:rPr>
          <w:rFonts w:hint="eastAsia"/>
        </w:rPr>
        <w:t>访问外部数据效率更高的E</w:t>
      </w:r>
      <w:r>
        <w:t>MI(</w:t>
      </w:r>
      <w:r>
        <w:rPr>
          <w:rFonts w:hint="eastAsia"/>
        </w:rPr>
        <w:t>ex</w:t>
      </w:r>
      <w:r>
        <w:t xml:space="preserve">ternal memory </w:t>
      </w:r>
      <w:proofErr w:type="spellStart"/>
      <w:r>
        <w:t>interfale</w:t>
      </w:r>
      <w:proofErr w:type="spellEnd"/>
      <w:r>
        <w:t>)</w:t>
      </w:r>
      <w:r w:rsidR="00E54061">
        <w:rPr>
          <w:rFonts w:hint="eastAsia"/>
        </w:rPr>
        <w:t>总线</w:t>
      </w:r>
      <w:r>
        <w:rPr>
          <w:rFonts w:hint="eastAsia"/>
        </w:rPr>
        <w:t>去读取寄存器配置。</w:t>
      </w:r>
    </w:p>
    <w:p w14:paraId="25736238" w14:textId="5162C082" w:rsidR="003C7964" w:rsidRDefault="003C7964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155AC4E1" w14:textId="77777777" w:rsidR="00B6028D" w:rsidRPr="00B6028D" w:rsidRDefault="00B6028D" w:rsidP="00B602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6028D">
        <w:rPr>
          <w:rFonts w:ascii="Consolas" w:eastAsia="宋体" w:hAnsi="Consolas" w:cs="宋体"/>
          <w:color w:val="569CD6"/>
          <w:kern w:val="0"/>
          <w:sz w:val="15"/>
          <w:szCs w:val="15"/>
        </w:rPr>
        <w:t>module</w:t>
      </w:r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CSRSlave</w:t>
      </w:r>
      <w:proofErr w:type="spellEnd"/>
    </w:p>
    <w:p w14:paraId="563FB5B1" w14:textId="77777777" w:rsidR="00B6028D" w:rsidRPr="00B6028D" w:rsidRDefault="00B6028D" w:rsidP="00B602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652A2BDA" w14:textId="77777777" w:rsidR="00B6028D" w:rsidRPr="00B6028D" w:rsidRDefault="00B6028D" w:rsidP="00B602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CSRIf.Slave</w:t>
      </w:r>
      <w:proofErr w:type="spellEnd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</w:t>
      </w:r>
      <w:proofErr w:type="spellStart"/>
      <w:proofErr w:type="gramStart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CSRIfS</w:t>
      </w:r>
      <w:proofErr w:type="spellEnd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 ;</w:t>
      </w:r>
      <w:proofErr w:type="gramEnd"/>
    </w:p>
    <w:p w14:paraId="1DE14142" w14:textId="77777777" w:rsidR="00B6028D" w:rsidRPr="00B6028D" w:rsidRDefault="00B6028D" w:rsidP="00B602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spellStart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EmiRdIf.Master</w:t>
      </w:r>
      <w:proofErr w:type="spellEnd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   </w:t>
      </w:r>
      <w:proofErr w:type="spellStart"/>
      <w:proofErr w:type="gramStart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EmiRdIfM</w:t>
      </w:r>
      <w:proofErr w:type="spellEnd"/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65914C81" w14:textId="77777777" w:rsidR="00B6028D" w:rsidRPr="00B6028D" w:rsidRDefault="00B6028D" w:rsidP="00B602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B6028D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35C82F3E" w14:textId="47598C28" w:rsidR="003C7964" w:rsidRDefault="003C7964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117DA44C" w14:textId="77BC5A81" w:rsidR="00E7168B" w:rsidRDefault="00E7168B" w:rsidP="006A2714">
      <w:pPr>
        <w:pStyle w:val="6"/>
      </w:pPr>
      <w:r>
        <w:rPr>
          <w:rFonts w:hint="eastAsia"/>
        </w:rPr>
        <w:t>m</w:t>
      </w:r>
      <w:r>
        <w:t>em</w:t>
      </w:r>
    </w:p>
    <w:p w14:paraId="1C14A22C" w14:textId="0D694E07" w:rsidR="00E7168B" w:rsidRDefault="00C67676" w:rsidP="00E7168B">
      <w:pPr>
        <w:ind w:firstLineChars="100" w:firstLine="210"/>
        <w:jc w:val="left"/>
      </w:pPr>
      <w:r>
        <w:rPr>
          <w:rFonts w:hint="eastAsia"/>
        </w:rPr>
        <w:t>C</w:t>
      </w:r>
      <w:r>
        <w:t>SR</w:t>
      </w:r>
      <w:r>
        <w:rPr>
          <w:rFonts w:hint="eastAsia"/>
        </w:rPr>
        <w:t>总线的信号与m</w:t>
      </w:r>
      <w:r>
        <w:t>em</w:t>
      </w:r>
      <w:r>
        <w:rPr>
          <w:rFonts w:hint="eastAsia"/>
        </w:rPr>
        <w:t>比较契合，可以支持m</w:t>
      </w:r>
      <w:r>
        <w:t>em</w:t>
      </w:r>
      <w:r>
        <w:rPr>
          <w:rFonts w:hint="eastAsia"/>
        </w:rPr>
        <w:t>读写操作，暂时省略。</w:t>
      </w:r>
    </w:p>
    <w:p w14:paraId="0520914E" w14:textId="7CE402D5" w:rsidR="00E7168B" w:rsidRDefault="00E7168B" w:rsidP="00E7168B">
      <w:pPr>
        <w:ind w:firstLineChars="100" w:firstLine="210"/>
        <w:jc w:val="left"/>
      </w:pPr>
    </w:p>
    <w:p w14:paraId="517E9F9F" w14:textId="6FDA4C4A" w:rsidR="00E7168B" w:rsidRDefault="00E7168B" w:rsidP="005C6188">
      <w:pPr>
        <w:pStyle w:val="5"/>
      </w:pPr>
      <w:r>
        <w:t>spec.</w:t>
      </w:r>
    </w:p>
    <w:p w14:paraId="4ED9003A" w14:textId="3F5AF3D8" w:rsidR="00E7168B" w:rsidRDefault="007033FA" w:rsidP="00E7168B">
      <w:pPr>
        <w:ind w:firstLineChars="100" w:firstLine="210"/>
        <w:jc w:val="left"/>
      </w:pPr>
      <w:r>
        <w:rPr>
          <w:rFonts w:hint="eastAsia"/>
        </w:rPr>
        <w:t>sp</w:t>
      </w:r>
      <w:r>
        <w:t>ecial</w:t>
      </w:r>
      <w:r>
        <w:rPr>
          <w:rFonts w:hint="eastAsia"/>
        </w:rPr>
        <w:t>选项，指定寄存器特殊类型。目前支持</w:t>
      </w:r>
      <w:proofErr w:type="spellStart"/>
      <w:r>
        <w:rPr>
          <w:rFonts w:hint="eastAsia"/>
        </w:rPr>
        <w:t>s</w:t>
      </w:r>
      <w:r>
        <w:t>hadow+repeat</w:t>
      </w:r>
      <w:proofErr w:type="spellEnd"/>
      <w:r>
        <w:rPr>
          <w:rFonts w:hint="eastAsia"/>
        </w:rPr>
        <w:t>。</w:t>
      </w:r>
    </w:p>
    <w:p w14:paraId="50028C19" w14:textId="482B709C" w:rsidR="00443232" w:rsidRPr="00443232" w:rsidRDefault="00443232" w:rsidP="00443232">
      <w:pPr>
        <w:pStyle w:val="a7"/>
        <w:numPr>
          <w:ilvl w:val="0"/>
          <w:numId w:val="4"/>
        </w:numPr>
        <w:ind w:firstLineChars="0"/>
        <w:jc w:val="left"/>
        <w:rPr>
          <w:b/>
          <w:bCs/>
        </w:rPr>
      </w:pPr>
      <w:r>
        <w:lastRenderedPageBreak/>
        <w:t xml:space="preserve"> </w:t>
      </w:r>
      <w:proofErr w:type="spellStart"/>
      <w:r w:rsidRPr="00443232">
        <w:rPr>
          <w:rFonts w:hint="eastAsia"/>
          <w:b/>
          <w:bCs/>
        </w:rPr>
        <w:t>s</w:t>
      </w:r>
      <w:r w:rsidRPr="00443232">
        <w:rPr>
          <w:b/>
          <w:bCs/>
        </w:rPr>
        <w:t>haodw</w:t>
      </w:r>
      <w:proofErr w:type="spellEnd"/>
    </w:p>
    <w:p w14:paraId="075BDAC9" w14:textId="31B32ACF" w:rsidR="00443232" w:rsidRDefault="00443232" w:rsidP="00E7168B">
      <w:pPr>
        <w:ind w:firstLineChars="100" w:firstLine="210"/>
        <w:jc w:val="left"/>
      </w:pPr>
      <w:r>
        <w:rPr>
          <w:rFonts w:hint="eastAsia"/>
        </w:rPr>
        <w:t>s</w:t>
      </w:r>
      <w:r>
        <w:t>hadow</w:t>
      </w:r>
      <w:r>
        <w:rPr>
          <w:rFonts w:hint="eastAsia"/>
        </w:rPr>
        <w:t>类型目的是掩盖寄存器配置的时间，但同时多了一个备份寄存器，增加了硬件开销。</w:t>
      </w:r>
    </w:p>
    <w:p w14:paraId="1F497352" w14:textId="73C961BC" w:rsidR="007033FA" w:rsidRDefault="007033FA" w:rsidP="00E7168B">
      <w:pPr>
        <w:ind w:firstLineChars="100" w:firstLine="210"/>
        <w:jc w:val="left"/>
      </w:pPr>
      <w:r>
        <w:rPr>
          <w:rFonts w:hint="eastAsia"/>
        </w:rPr>
        <w:t>当s</w:t>
      </w:r>
      <w:r>
        <w:t>pec.</w:t>
      </w:r>
      <w:r>
        <w:rPr>
          <w:rFonts w:hint="eastAsia"/>
        </w:rPr>
        <w:t>选项值为s</w:t>
      </w:r>
      <w:r>
        <w:t>hadow</w:t>
      </w:r>
      <w:r>
        <w:rPr>
          <w:rFonts w:hint="eastAsia"/>
        </w:rPr>
        <w:t>时，表示在当前P</w:t>
      </w:r>
      <w:r>
        <w:t>U</w:t>
      </w:r>
      <w:r>
        <w:rPr>
          <w:rFonts w:hint="eastAsia"/>
        </w:rPr>
        <w:t>正在工作时，也可以更新寄存器，更新的寄存器值先被掩蔽在另一寄存器中，当掩蔽寄存器更新使能(</w:t>
      </w:r>
      <w:proofErr w:type="spellStart"/>
      <w:r>
        <w:t>ShadowUpen</w:t>
      </w:r>
      <w:proofErr w:type="spellEnd"/>
      <w:r>
        <w:t>)</w:t>
      </w:r>
      <w:r>
        <w:rPr>
          <w:rFonts w:hint="eastAsia"/>
        </w:rPr>
        <w:t>信号到来时，才把掩蔽寄存器的值赋给正在控制的配置寄存器。</w:t>
      </w:r>
      <w:r w:rsidR="00AF3F5E">
        <w:rPr>
          <w:rFonts w:hint="eastAsia"/>
        </w:rPr>
        <w:t>通常掩蔽寄存器更新使能(</w:t>
      </w:r>
      <w:proofErr w:type="spellStart"/>
      <w:r w:rsidR="00AF3F5E">
        <w:t>ShadowUpen</w:t>
      </w:r>
      <w:proofErr w:type="spellEnd"/>
      <w:r w:rsidR="00AF3F5E">
        <w:t>)</w:t>
      </w:r>
      <w:r w:rsidR="00AF3F5E">
        <w:rPr>
          <w:rFonts w:hint="eastAsia"/>
        </w:rPr>
        <w:t>信号可接</w:t>
      </w:r>
      <w:proofErr w:type="spellStart"/>
      <w:r w:rsidR="00AF3F5E">
        <w:rPr>
          <w:rFonts w:hint="eastAsia"/>
        </w:rPr>
        <w:t>c</w:t>
      </w:r>
      <w:r w:rsidR="00AF3F5E">
        <w:t>md</w:t>
      </w:r>
      <w:proofErr w:type="spellEnd"/>
      <w:r w:rsidR="00AF3F5E">
        <w:rPr>
          <w:rFonts w:hint="eastAsia"/>
        </w:rPr>
        <w:t>发出的P</w:t>
      </w:r>
      <w:r w:rsidR="00AF3F5E">
        <w:t>U</w:t>
      </w:r>
      <w:r w:rsidR="00AF3F5E">
        <w:rPr>
          <w:rFonts w:hint="eastAsia"/>
        </w:rPr>
        <w:t>启动信号。</w:t>
      </w:r>
    </w:p>
    <w:p w14:paraId="2936AF98" w14:textId="2CFE4E81" w:rsidR="007033FA" w:rsidRDefault="00E21F83" w:rsidP="00E7168B">
      <w:pPr>
        <w:ind w:firstLineChars="100" w:firstLine="210"/>
        <w:jc w:val="left"/>
      </w:pPr>
      <w:r>
        <w:rPr>
          <w:rFonts w:hint="eastAsia"/>
        </w:rPr>
        <w:t>代码片段如下：</w:t>
      </w:r>
    </w:p>
    <w:p w14:paraId="3316720C" w14:textId="6CDA1E30" w:rsidR="00E21F83" w:rsidRDefault="00E21F83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1DADFC4F" w14:textId="77777777" w:rsidR="00141870" w:rsidRPr="00141870" w:rsidRDefault="00141870" w:rsidP="001418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</w:t>
      </w:r>
      <w:proofErr w:type="spell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CSRSlaveReg.v</w:t>
      </w:r>
      <w:proofErr w:type="spellEnd"/>
    </w:p>
    <w:p w14:paraId="1D0BFD2E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/PuCfg1</w:t>
      </w:r>
    </w:p>
    <w:p w14:paraId="6FFCA1C7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PuCfg1_upen = (CSRValid &amp;&amp; CSRReady) &amp;&amp; bCSRWrite &amp;&amp; CSRAddr==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PuCfg1Offset;</w:t>
      </w:r>
      <w:proofErr w:type="gramEnd"/>
    </w:p>
    <w:p w14:paraId="49D747DA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PuCfg1ValR;</w:t>
      </w:r>
      <w:proofErr w:type="gramEnd"/>
    </w:p>
    <w:p w14:paraId="62EC5A13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rcPuCfg1Valq;</w:t>
      </w:r>
    </w:p>
    <w:p w14:paraId="2048699D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rcPuCfg1Val;</w:t>
      </w:r>
    </w:p>
    <w:p w14:paraId="1508764B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@(</w:t>
      </w:r>
      <w:proofErr w:type="gramEnd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posedg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Clk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or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negedge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)</w:t>
      </w:r>
    </w:p>
    <w:p w14:paraId="00AECEF3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4D46007E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 !</w:t>
      </w:r>
      <w:proofErr w:type="spellStart"/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118DAECE" w14:textId="12059F6F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Valq[</w:t>
      </w:r>
      <w:proofErr w:type="gramEnd"/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="0058155C" w:rsidRPr="0058155C">
        <w:rPr>
          <w:rFonts w:ascii="Consolas" w:eastAsia="宋体" w:hAnsi="Consolas" w:cs="宋体" w:hint="eastAsia"/>
          <w:color w:val="D4D4D4"/>
          <w:kern w:val="0"/>
          <w:sz w:val="15"/>
          <w:szCs w:val="15"/>
        </w:rPr>
        <w:t>de</w:t>
      </w:r>
      <w:r w:rsidR="0058155C" w:rsidRPr="0058155C">
        <w:rPr>
          <w:rFonts w:ascii="Consolas" w:eastAsia="宋体" w:hAnsi="Consolas" w:cs="宋体"/>
          <w:color w:val="D4D4D4"/>
          <w:kern w:val="0"/>
          <w:sz w:val="15"/>
          <w:szCs w:val="15"/>
        </w:rPr>
        <w:t>fault_val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0377C94A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571D50E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 PuCfg</w:t>
      </w:r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1_upen &amp;&amp;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CSRWrStrb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)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1B074444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Valq[</w:t>
      </w:r>
      <w:proofErr w:type="gramEnd"/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CSRWrData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</w:p>
    <w:p w14:paraId="00D2B7CE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EE1F7CF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hw</w:t>
      </w:r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_upe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  <w:r w:rsidRPr="00E21F83">
        <w:rPr>
          <w:rFonts w:ascii="Consolas" w:eastAsia="宋体" w:hAnsi="Consolas" w:cs="宋体"/>
          <w:color w:val="6A9955"/>
          <w:kern w:val="0"/>
          <w:sz w:val="15"/>
          <w:szCs w:val="15"/>
        </w:rPr>
        <w:t>//nearly useless</w:t>
      </w:r>
    </w:p>
    <w:p w14:paraId="2DEC8CDA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Valq[</w:t>
      </w:r>
      <w:proofErr w:type="gramEnd"/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 &lt;= hwset_PuCfg1Val[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7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E21F83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</w:p>
    <w:p w14:paraId="66E46591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6319501E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5D23685D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@(</w:t>
      </w:r>
      <w:proofErr w:type="gramEnd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posedg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Clk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or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negedge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)</w:t>
      </w:r>
    </w:p>
    <w:p w14:paraId="32678CFB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499840D1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 !</w:t>
      </w:r>
      <w:proofErr w:type="spellStart"/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70FB5E46" w14:textId="3C864A6C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Val &lt;= </w:t>
      </w:r>
      <w:proofErr w:type="spellStart"/>
      <w:r w:rsidR="0058155C" w:rsidRPr="0058155C">
        <w:rPr>
          <w:rFonts w:ascii="Consolas" w:eastAsia="宋体" w:hAnsi="Consolas" w:cs="宋体" w:hint="eastAsia"/>
          <w:color w:val="D4D4D4"/>
          <w:kern w:val="0"/>
          <w:sz w:val="15"/>
          <w:szCs w:val="15"/>
        </w:rPr>
        <w:t>de</w:t>
      </w:r>
      <w:r w:rsidR="0058155C" w:rsidRPr="0058155C">
        <w:rPr>
          <w:rFonts w:ascii="Consolas" w:eastAsia="宋体" w:hAnsi="Consolas" w:cs="宋体"/>
          <w:color w:val="D4D4D4"/>
          <w:kern w:val="0"/>
          <w:sz w:val="15"/>
          <w:szCs w:val="15"/>
        </w:rPr>
        <w:t>fault_</w:t>
      </w:r>
      <w:proofErr w:type="gramStart"/>
      <w:r w:rsidR="0058155C" w:rsidRPr="0058155C">
        <w:rPr>
          <w:rFonts w:ascii="Consolas" w:eastAsia="宋体" w:hAnsi="Consolas" w:cs="宋体"/>
          <w:color w:val="D4D4D4"/>
          <w:kern w:val="0"/>
          <w:sz w:val="15"/>
          <w:szCs w:val="15"/>
        </w:rPr>
        <w:t>val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765CA727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5B856998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ShadowUpEn</w:t>
      </w:r>
      <w:proofErr w:type="spellEnd"/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2830D1C0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cPuCfg1Val &lt;=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cPuCfg1Valq;</w:t>
      </w:r>
      <w:proofErr w:type="gramEnd"/>
    </w:p>
    <w:p w14:paraId="73EB6AF2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972A899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EBAB19A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569CD6"/>
          <w:kern w:val="0"/>
          <w:sz w:val="15"/>
          <w:szCs w:val="15"/>
        </w:rPr>
        <w:t>assign</w:t>
      </w: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PuCfg1ValR =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rcPuCfg1Val;</w:t>
      </w:r>
      <w:proofErr w:type="gramEnd"/>
    </w:p>
    <w:p w14:paraId="4B3C2761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</w:p>
    <w:p w14:paraId="6921456E" w14:textId="77777777" w:rsidR="00141870" w:rsidRPr="00141870" w:rsidRDefault="00141870" w:rsidP="001418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 w:val="15"/>
          <w:szCs w:val="15"/>
        </w:rPr>
      </w:pPr>
      <w:r w:rsidRPr="00141870">
        <w:rPr>
          <w:rFonts w:ascii="Consolas" w:eastAsia="宋体" w:hAnsi="Consolas" w:cs="宋体" w:hint="eastAsia"/>
          <w:color w:val="6A9955"/>
          <w:kern w:val="0"/>
          <w:sz w:val="15"/>
          <w:szCs w:val="15"/>
        </w:rPr>
        <w:t>/</w:t>
      </w:r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/</w:t>
      </w:r>
      <w:proofErr w:type="spellStart"/>
      <w:proofErr w:type="gramStart"/>
      <w:r w:rsidRPr="00141870">
        <w:rPr>
          <w:rFonts w:ascii="Consolas" w:eastAsia="宋体" w:hAnsi="Consolas" w:cs="宋体"/>
          <w:color w:val="6A9955"/>
          <w:kern w:val="0"/>
          <w:sz w:val="15"/>
          <w:szCs w:val="15"/>
        </w:rPr>
        <w:t>IP.v</w:t>
      </w:r>
      <w:proofErr w:type="spellEnd"/>
      <w:proofErr w:type="gramEnd"/>
    </w:p>
    <w:p w14:paraId="5DBF842F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CSRSlave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#(</w:t>
      </w:r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) 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uCSRSlave</w:t>
      </w:r>
      <w:proofErr w:type="spellEnd"/>
    </w:p>
    <w:p w14:paraId="173EF803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(</w:t>
      </w:r>
    </w:p>
    <w:p w14:paraId="65BD4502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290D473A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.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ShadowUpEn</w:t>
      </w:r>
      <w:proofErr w:type="spellEnd"/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(</w:t>
      </w:r>
      <w:proofErr w:type="spell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ShadowUpEn</w:t>
      </w:r>
      <w:proofErr w:type="spell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),</w:t>
      </w:r>
    </w:p>
    <w:p w14:paraId="7D724C51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E21F83">
        <w:rPr>
          <w:rFonts w:ascii="Consolas" w:eastAsia="宋体" w:hAnsi="Consolas" w:cs="宋体"/>
          <w:color w:val="6A9955"/>
          <w:kern w:val="0"/>
          <w:sz w:val="15"/>
          <w:szCs w:val="15"/>
        </w:rPr>
        <w:t>//PuCfg1</w:t>
      </w:r>
    </w:p>
    <w:p w14:paraId="24E6ADDF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lastRenderedPageBreak/>
        <w:t>    </w:t>
      </w:r>
      <w:proofErr w:type="gramStart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.PuCfg</w:t>
      </w:r>
      <w:proofErr w:type="gramEnd"/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1ValR       (PuCfg1ValR),</w:t>
      </w:r>
    </w:p>
    <w:p w14:paraId="40A913F6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    ...</w:t>
      </w:r>
    </w:p>
    <w:p w14:paraId="316F96F0" w14:textId="77777777" w:rsidR="00E21F83" w:rsidRPr="00E21F83" w:rsidRDefault="00E21F83" w:rsidP="00E21F8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E21F83">
        <w:rPr>
          <w:rFonts w:ascii="Consolas" w:eastAsia="宋体" w:hAnsi="Consolas" w:cs="宋体"/>
          <w:color w:val="D4D4D4"/>
          <w:kern w:val="0"/>
          <w:sz w:val="15"/>
          <w:szCs w:val="15"/>
        </w:rPr>
        <w:t>);</w:t>
      </w:r>
    </w:p>
    <w:p w14:paraId="2D89EBF1" w14:textId="4B6495F8" w:rsidR="00E21F83" w:rsidRDefault="00E21F83" w:rsidP="00E7168B">
      <w:pPr>
        <w:ind w:firstLineChars="100" w:firstLine="210"/>
        <w:jc w:val="left"/>
      </w:pPr>
      <w:r>
        <w:rPr>
          <w:rFonts w:hint="eastAsia"/>
        </w:rPr>
        <w:t>`</w:t>
      </w:r>
      <w:r>
        <w:t>``</w:t>
      </w:r>
    </w:p>
    <w:p w14:paraId="66AAD9D5" w14:textId="77777777" w:rsidR="00E21F83" w:rsidRPr="00E21F83" w:rsidRDefault="00E21F83" w:rsidP="00E7168B">
      <w:pPr>
        <w:ind w:firstLineChars="100" w:firstLine="210"/>
        <w:jc w:val="left"/>
      </w:pPr>
    </w:p>
    <w:p w14:paraId="706FB23D" w14:textId="447F56FF" w:rsidR="00443232" w:rsidRPr="00443232" w:rsidRDefault="00443232" w:rsidP="00443232">
      <w:pPr>
        <w:pStyle w:val="a7"/>
        <w:numPr>
          <w:ilvl w:val="0"/>
          <w:numId w:val="4"/>
        </w:numPr>
        <w:ind w:firstLineChars="0"/>
        <w:jc w:val="left"/>
        <w:rPr>
          <w:b/>
          <w:bCs/>
        </w:rPr>
      </w:pPr>
      <w:r>
        <w:rPr>
          <w:b/>
          <w:bCs/>
        </w:rPr>
        <w:t xml:space="preserve"> </w:t>
      </w:r>
      <w:r>
        <w:rPr>
          <w:rFonts w:hint="eastAsia"/>
          <w:b/>
          <w:bCs/>
        </w:rPr>
        <w:t>re</w:t>
      </w:r>
      <w:r>
        <w:rPr>
          <w:b/>
          <w:bCs/>
        </w:rPr>
        <w:t>peat</w:t>
      </w:r>
    </w:p>
    <w:p w14:paraId="05F31874" w14:textId="77777777" w:rsidR="009A5EC1" w:rsidRDefault="00094202" w:rsidP="00E7168B">
      <w:pPr>
        <w:ind w:firstLineChars="100" w:firstLine="210"/>
        <w:jc w:val="left"/>
      </w:pPr>
      <w:r>
        <w:rPr>
          <w:rFonts w:hint="eastAsia"/>
        </w:rPr>
        <w:t>比如需要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系数的运算，每个系数的数值不同，但数据类型+</w:t>
      </w:r>
      <w:proofErr w:type="gramStart"/>
      <w:r>
        <w:rPr>
          <w:rFonts w:hint="eastAsia"/>
        </w:rPr>
        <w:t>位宽都是</w:t>
      </w:r>
      <w:proofErr w:type="gramEnd"/>
      <w:r>
        <w:rPr>
          <w:rFonts w:hint="eastAsia"/>
        </w:rPr>
        <w:t>相同的。</w:t>
      </w:r>
    </w:p>
    <w:p w14:paraId="10B38219" w14:textId="5192B1BA" w:rsidR="00AE56BF" w:rsidRDefault="00094202" w:rsidP="00AE56BF">
      <w:pPr>
        <w:ind w:firstLineChars="100" w:firstLine="210"/>
        <w:jc w:val="left"/>
      </w:pPr>
      <w:r>
        <w:rPr>
          <w:rFonts w:hint="eastAsia"/>
        </w:rPr>
        <w:t>此时</w:t>
      </w:r>
      <w:r w:rsidR="009A5EC1">
        <w:rPr>
          <w:rFonts w:hint="eastAsia"/>
        </w:rPr>
        <w:t>可以</w:t>
      </w:r>
      <w:r>
        <w:rPr>
          <w:rFonts w:hint="eastAsia"/>
        </w:rPr>
        <w:t>指定r</w:t>
      </w:r>
      <w:r>
        <w:t>epeat N</w:t>
      </w:r>
      <w:r>
        <w:rPr>
          <w:rFonts w:hint="eastAsia"/>
        </w:rPr>
        <w:t>，生成寄存器的脚本工具会自动扩展</w:t>
      </w:r>
      <w:r w:rsidR="008E4FAA">
        <w:rPr>
          <w:rFonts w:hint="eastAsia"/>
        </w:rPr>
        <w:t>成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寄存器，节省填写寄存器表格的时间。</w:t>
      </w:r>
    </w:p>
    <w:p w14:paraId="0DF618A6" w14:textId="3D1DA5C2" w:rsidR="00AE56BF" w:rsidRDefault="00AE56BF" w:rsidP="00E7168B">
      <w:pPr>
        <w:ind w:firstLineChars="100" w:firstLine="210"/>
        <w:jc w:val="left"/>
      </w:pPr>
    </w:p>
    <w:p w14:paraId="2C0EA2A0" w14:textId="60490AA6" w:rsidR="00AE56BF" w:rsidRDefault="00AE56BF" w:rsidP="00AE56BF">
      <w:pPr>
        <w:pStyle w:val="7"/>
      </w:pPr>
      <w:r>
        <w:rPr>
          <w:rFonts w:hint="eastAsia"/>
        </w:rPr>
        <w:t>填写说明</w:t>
      </w:r>
      <w:r w:rsidRPr="00766AD9">
        <w:rPr>
          <w:rFonts w:hint="eastAsia"/>
        </w:rPr>
        <w:t xml:space="preserve"> </w:t>
      </w:r>
    </w:p>
    <w:p w14:paraId="6D2A7BB0" w14:textId="34613BD0" w:rsidR="00DD7E9B" w:rsidRDefault="00DD7E9B" w:rsidP="00DD7E9B">
      <w:r>
        <w:rPr>
          <w:rFonts w:hint="eastAsia"/>
        </w:rPr>
        <w:t>*形式1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DD7E9B" w14:paraId="7EC0AEC3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71A45ABE" w14:textId="77777777" w:rsidR="00DD7E9B" w:rsidRPr="00225E27" w:rsidRDefault="00DD7E9B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493A13FF" w14:textId="77777777" w:rsidR="00DD7E9B" w:rsidRDefault="00DD7E9B" w:rsidP="00E56192">
            <w:proofErr w:type="spellStart"/>
            <w:r>
              <w:rPr>
                <w:rFonts w:hint="eastAsia"/>
              </w:rPr>
              <w:t>r</w:t>
            </w:r>
            <w:r>
              <w:t>eg_name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541E09E8" w14:textId="77777777" w:rsidR="00DD7E9B" w:rsidRPr="00225E27" w:rsidRDefault="00DD7E9B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1F6EF52E" w14:textId="77777777" w:rsidR="00DD7E9B" w:rsidRDefault="00DD7E9B" w:rsidP="00E56192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DD7E9B" w14:paraId="6E6CEBE7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40FD72DD" w14:textId="77777777" w:rsidR="00DD7E9B" w:rsidRPr="00225E27" w:rsidRDefault="00DD7E9B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562C6439" w14:textId="77777777" w:rsidR="00DD7E9B" w:rsidRDefault="00DD7E9B" w:rsidP="00E56192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000DB3AE" w14:textId="77777777" w:rsidR="00DD7E9B" w:rsidRPr="00225E27" w:rsidRDefault="00DD7E9B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28B2CCF0" w14:textId="2218F2ED" w:rsidR="00DD7E9B" w:rsidRDefault="009B45DB" w:rsidP="00E56192">
            <w:r>
              <w:rPr>
                <w:rFonts w:hint="eastAsia"/>
              </w:rPr>
              <w:t>r</w:t>
            </w:r>
            <w:r>
              <w:t>epeat 4</w:t>
            </w:r>
          </w:p>
        </w:tc>
      </w:tr>
      <w:tr w:rsidR="00DD7E9B" w14:paraId="73AE0A52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63A2E6CA" w14:textId="77777777" w:rsidR="00DD7E9B" w:rsidRPr="00225E27" w:rsidRDefault="00DD7E9B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7B7CC68B" w14:textId="77777777" w:rsidR="00DD7E9B" w:rsidRDefault="00DD7E9B" w:rsidP="00E56192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7CD9C9AA" w14:textId="77777777" w:rsidR="00DD7E9B" w:rsidRPr="00225E27" w:rsidRDefault="00DD7E9B" w:rsidP="00E56192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4A1A72AC" w14:textId="746D67E9" w:rsidR="00DD7E9B" w:rsidRDefault="00DD7E9B" w:rsidP="00E56192">
            <w:r>
              <w:rPr>
                <w:rFonts w:hint="eastAsia"/>
              </w:rPr>
              <w:t>R</w:t>
            </w:r>
            <w:r w:rsidR="00984DCC">
              <w:t>O</w:t>
            </w:r>
          </w:p>
        </w:tc>
      </w:tr>
      <w:tr w:rsidR="00DD7E9B" w14:paraId="515C6216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76CEE3D2" w14:textId="77777777" w:rsidR="00DD7E9B" w:rsidRPr="00225E27" w:rsidRDefault="00DD7E9B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7A06EF30" w14:textId="77777777" w:rsidR="00DD7E9B" w:rsidRPr="002C4D75" w:rsidRDefault="00DD7E9B" w:rsidP="00E56192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7130709" w14:textId="77777777" w:rsidR="00DD7E9B" w:rsidRPr="00225E27" w:rsidRDefault="00DD7E9B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3001D530" w14:textId="77777777" w:rsidR="00DD7E9B" w:rsidRPr="002C4D75" w:rsidRDefault="00DD7E9B" w:rsidP="00E56192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DD7E9B" w14:paraId="642800C6" w14:textId="77777777" w:rsidTr="00E56192">
        <w:tc>
          <w:tcPr>
            <w:tcW w:w="1375" w:type="dxa"/>
          </w:tcPr>
          <w:p w14:paraId="602BC30D" w14:textId="77777777" w:rsidR="00DD7E9B" w:rsidRPr="00225E27" w:rsidRDefault="00DD7E9B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09E6BA7E" w14:textId="77777777" w:rsidR="00DD7E9B" w:rsidRDefault="00DD7E9B" w:rsidP="00E56192">
            <w:r>
              <w:rPr>
                <w:rFonts w:hint="eastAsia"/>
              </w:rPr>
              <w:t>[</w:t>
            </w:r>
            <w:r>
              <w:t>31:0]</w:t>
            </w:r>
          </w:p>
        </w:tc>
        <w:tc>
          <w:tcPr>
            <w:tcW w:w="1452" w:type="dxa"/>
          </w:tcPr>
          <w:p w14:paraId="27B3160C" w14:textId="4B6B4C9C" w:rsidR="00DD7E9B" w:rsidRPr="00225E27" w:rsidRDefault="00094748" w:rsidP="00094748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</w:p>
        </w:tc>
        <w:tc>
          <w:tcPr>
            <w:tcW w:w="2268" w:type="dxa"/>
          </w:tcPr>
          <w:p w14:paraId="1C618495" w14:textId="77777777" w:rsidR="00DD7E9B" w:rsidRDefault="00DD7E9B" w:rsidP="00E56192"/>
        </w:tc>
      </w:tr>
    </w:tbl>
    <w:p w14:paraId="11407A66" w14:textId="197F029C" w:rsidR="00DD7E9B" w:rsidRDefault="00573F5F" w:rsidP="00DD7E9B">
      <w:r>
        <w:rPr>
          <w:rFonts w:hint="eastAsia"/>
        </w:rPr>
        <w:t>生成的信号为：</w:t>
      </w:r>
    </w:p>
    <w:p w14:paraId="3893D27F" w14:textId="16ED9763" w:rsidR="00573F5F" w:rsidRDefault="00573F5F" w:rsidP="00DD7E9B">
      <w:r>
        <w:t>wire [</w:t>
      </w:r>
      <w:proofErr w:type="gramStart"/>
      <w:r>
        <w:t>3:0][</w:t>
      </w:r>
      <w:proofErr w:type="gramEnd"/>
      <w:r>
        <w:t xml:space="preserve">31:0] </w:t>
      </w:r>
      <w:r>
        <w:rPr>
          <w:rFonts w:hint="eastAsia"/>
        </w:rPr>
        <w:t>r</w:t>
      </w:r>
      <w:r>
        <w:t>eg_name_var_name1</w:t>
      </w:r>
      <w:r w:rsidR="000D2075">
        <w:t xml:space="preserve"> = {32’h0,</w:t>
      </w:r>
      <w:r w:rsidR="000D2075" w:rsidRPr="000D2075">
        <w:t xml:space="preserve"> </w:t>
      </w:r>
      <w:r w:rsidR="000D2075">
        <w:t>32’h0,</w:t>
      </w:r>
      <w:r w:rsidR="000D2075" w:rsidRPr="000D2075">
        <w:t xml:space="preserve"> </w:t>
      </w:r>
      <w:r w:rsidR="000D2075">
        <w:t>32’h0,</w:t>
      </w:r>
      <w:r w:rsidR="000D2075" w:rsidRPr="000D2075">
        <w:t xml:space="preserve"> </w:t>
      </w:r>
      <w:r w:rsidR="000D2075">
        <w:t>32’h0}</w:t>
      </w:r>
      <w:r>
        <w:t>;</w:t>
      </w:r>
    </w:p>
    <w:p w14:paraId="32790F63" w14:textId="77777777" w:rsidR="00573F5F" w:rsidRDefault="00573F5F" w:rsidP="00DD7E9B"/>
    <w:p w14:paraId="6E6D3316" w14:textId="0C6F651B" w:rsidR="00350E33" w:rsidRDefault="00350E33" w:rsidP="00350E33">
      <w:r>
        <w:rPr>
          <w:rFonts w:hint="eastAsia"/>
        </w:rPr>
        <w:t>*形式</w:t>
      </w:r>
      <w:r>
        <w:t>2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350E33" w14:paraId="40FC34A4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6E4DC974" w14:textId="77777777" w:rsidR="00350E33" w:rsidRPr="00225E27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393647B9" w14:textId="77777777" w:rsidR="00350E33" w:rsidRDefault="00350E33" w:rsidP="00E56192">
            <w:proofErr w:type="spellStart"/>
            <w:r>
              <w:rPr>
                <w:rFonts w:hint="eastAsia"/>
              </w:rPr>
              <w:t>r</w:t>
            </w:r>
            <w:r>
              <w:t>eg_name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26A634A" w14:textId="77777777" w:rsidR="00350E33" w:rsidRPr="00225E27" w:rsidRDefault="00350E33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766FFAFA" w14:textId="77777777" w:rsidR="00350E33" w:rsidRDefault="00350E33" w:rsidP="00E56192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350E33" w14:paraId="0E99B861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267C601B" w14:textId="77777777" w:rsidR="00350E33" w:rsidRPr="00225E27" w:rsidRDefault="00350E33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0C7FAE33" w14:textId="77777777" w:rsidR="00350E33" w:rsidRDefault="00350E33" w:rsidP="00E56192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194A8B75" w14:textId="77777777" w:rsidR="00350E33" w:rsidRPr="00225E27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5BD4D26E" w14:textId="1E17918C" w:rsidR="00350E33" w:rsidRDefault="00350E33" w:rsidP="00E56192">
            <w:r>
              <w:rPr>
                <w:rFonts w:hint="eastAsia"/>
              </w:rPr>
              <w:t>r</w:t>
            </w:r>
            <w:r>
              <w:t>epeat 4</w:t>
            </w:r>
            <w:r w:rsidR="00510533">
              <w:t>, shadow</w:t>
            </w:r>
          </w:p>
        </w:tc>
      </w:tr>
      <w:tr w:rsidR="00350E33" w14:paraId="204B2B1B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3A4322BA" w14:textId="77777777" w:rsidR="00350E33" w:rsidRPr="00225E27" w:rsidRDefault="00350E33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3C9809F8" w14:textId="77777777" w:rsidR="00350E33" w:rsidRDefault="00350E33" w:rsidP="00E56192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2FC3451D" w14:textId="77777777" w:rsidR="00350E33" w:rsidRPr="00225E27" w:rsidRDefault="00350E33" w:rsidP="00E56192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713F3117" w14:textId="77777777" w:rsidR="00350E33" w:rsidRDefault="00350E33" w:rsidP="00E56192">
            <w:r>
              <w:rPr>
                <w:rFonts w:hint="eastAsia"/>
              </w:rPr>
              <w:t>R</w:t>
            </w:r>
            <w:r>
              <w:t>O</w:t>
            </w:r>
          </w:p>
        </w:tc>
      </w:tr>
      <w:tr w:rsidR="00350E33" w14:paraId="3CA5F974" w14:textId="77777777" w:rsidTr="00E56192">
        <w:tc>
          <w:tcPr>
            <w:tcW w:w="1375" w:type="dxa"/>
            <w:shd w:val="clear" w:color="auto" w:fill="A6A6A6" w:themeFill="background1" w:themeFillShade="A6"/>
          </w:tcPr>
          <w:p w14:paraId="7EC16613" w14:textId="77777777" w:rsidR="00350E33" w:rsidRPr="00225E27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5C75DABD" w14:textId="77777777" w:rsidR="00350E33" w:rsidRPr="002C4D75" w:rsidRDefault="00350E33" w:rsidP="00E56192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30557DF8" w14:textId="77777777" w:rsidR="00350E33" w:rsidRPr="00225E27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5ACE6FDB" w14:textId="77777777" w:rsidR="00350E33" w:rsidRPr="002C4D75" w:rsidRDefault="00350E33" w:rsidP="00E56192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350E33" w14:paraId="0ED2219D" w14:textId="77777777" w:rsidTr="00E56192">
        <w:tc>
          <w:tcPr>
            <w:tcW w:w="1375" w:type="dxa"/>
          </w:tcPr>
          <w:p w14:paraId="465FA943" w14:textId="77777777" w:rsidR="00350E33" w:rsidRPr="00225E27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5EED4C2D" w14:textId="77777777" w:rsidR="00350E33" w:rsidRDefault="00350E33" w:rsidP="00E56192">
            <w:r>
              <w:rPr>
                <w:rFonts w:hint="eastAsia"/>
              </w:rPr>
              <w:t>[</w:t>
            </w:r>
            <w:r>
              <w:t>31:0]</w:t>
            </w:r>
          </w:p>
        </w:tc>
        <w:tc>
          <w:tcPr>
            <w:tcW w:w="1452" w:type="dxa"/>
          </w:tcPr>
          <w:p w14:paraId="59BDCA95" w14:textId="77777777" w:rsidR="007D55B8" w:rsidRDefault="00350E33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 w:rsidR="007D55B8">
              <w:rPr>
                <w:b/>
                <w:bCs/>
              </w:rPr>
              <w:t>,</w:t>
            </w:r>
            <w:r w:rsidR="007D55B8">
              <w:rPr>
                <w:rFonts w:hint="eastAsia"/>
                <w:b/>
                <w:bCs/>
              </w:rPr>
              <w:t>0</w:t>
            </w:r>
            <w:r w:rsidR="007D55B8">
              <w:rPr>
                <w:b/>
                <w:bCs/>
              </w:rPr>
              <w:t>x1000,</w:t>
            </w:r>
          </w:p>
          <w:p w14:paraId="50903636" w14:textId="06A27DDB" w:rsidR="007D55B8" w:rsidRPr="00225E27" w:rsidRDefault="007D55B8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2000</w:t>
            </w:r>
          </w:p>
        </w:tc>
        <w:tc>
          <w:tcPr>
            <w:tcW w:w="2268" w:type="dxa"/>
          </w:tcPr>
          <w:p w14:paraId="477C839E" w14:textId="77777777" w:rsidR="00350E33" w:rsidRDefault="00350E33" w:rsidP="00E56192"/>
        </w:tc>
      </w:tr>
    </w:tbl>
    <w:p w14:paraId="4E186B3B" w14:textId="7A7CEE59" w:rsidR="00350E33" w:rsidRPr="00715884" w:rsidRDefault="00715884" w:rsidP="00DD7E9B">
      <w:r>
        <w:t>wire [</w:t>
      </w:r>
      <w:proofErr w:type="gramStart"/>
      <w:r>
        <w:t>3:0][</w:t>
      </w:r>
      <w:proofErr w:type="gramEnd"/>
      <w:r>
        <w:t xml:space="preserve">31:0] </w:t>
      </w:r>
      <w:r>
        <w:rPr>
          <w:rFonts w:hint="eastAsia"/>
        </w:rPr>
        <w:t>r</w:t>
      </w:r>
      <w:r>
        <w:t>eg_name_var_name1 = {32’h</w:t>
      </w:r>
      <w:r w:rsidR="00B861F3">
        <w:t>2</w:t>
      </w:r>
      <w:r w:rsidR="00A51C72">
        <w:t>00</w:t>
      </w:r>
      <w:r>
        <w:t>0,</w:t>
      </w:r>
      <w:r w:rsidRPr="000D2075">
        <w:t xml:space="preserve"> </w:t>
      </w:r>
      <w:r>
        <w:t>32’</w:t>
      </w:r>
      <w:r w:rsidR="00A51C72">
        <w:t>h200</w:t>
      </w:r>
      <w:r>
        <w:t>0,</w:t>
      </w:r>
      <w:r w:rsidRPr="000D2075">
        <w:t xml:space="preserve"> </w:t>
      </w:r>
      <w:r>
        <w:t>32’h</w:t>
      </w:r>
      <w:r w:rsidR="00A51C72">
        <w:t>100</w:t>
      </w:r>
      <w:r>
        <w:t>0,</w:t>
      </w:r>
      <w:r w:rsidRPr="000D2075">
        <w:t xml:space="preserve"> </w:t>
      </w:r>
      <w:r>
        <w:t>32’h0};</w:t>
      </w:r>
    </w:p>
    <w:p w14:paraId="24C84125" w14:textId="77777777" w:rsidR="00715884" w:rsidRDefault="00715884" w:rsidP="00DD7E9B"/>
    <w:p w14:paraId="24855AF9" w14:textId="400E8712" w:rsidR="00DD7E9B" w:rsidRPr="00DD7E9B" w:rsidRDefault="00DD7E9B" w:rsidP="00DD7E9B">
      <w:r>
        <w:rPr>
          <w:rFonts w:hint="eastAsia"/>
        </w:rPr>
        <w:t>*形式</w:t>
      </w:r>
      <w:r w:rsidR="00B861F3">
        <w:t>3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509"/>
        <w:gridCol w:w="2268"/>
      </w:tblGrid>
      <w:tr w:rsidR="00AE56BF" w14:paraId="0A852FC1" w14:textId="77777777" w:rsidTr="006A5A7E">
        <w:tc>
          <w:tcPr>
            <w:tcW w:w="1375" w:type="dxa"/>
            <w:shd w:val="clear" w:color="auto" w:fill="A6A6A6" w:themeFill="background1" w:themeFillShade="A6"/>
          </w:tcPr>
          <w:p w14:paraId="4881A44C" w14:textId="77777777" w:rsidR="00AE56BF" w:rsidRPr="00225E27" w:rsidRDefault="00AE56BF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3088DF16" w14:textId="4F950F82" w:rsidR="00AE56BF" w:rsidRDefault="00C60070" w:rsidP="00E56192">
            <w:proofErr w:type="spellStart"/>
            <w:r>
              <w:rPr>
                <w:rFonts w:hint="eastAsia"/>
              </w:rPr>
              <w:t>r</w:t>
            </w:r>
            <w:r>
              <w:t>eg_name</w:t>
            </w:r>
            <w:proofErr w:type="spellEnd"/>
          </w:p>
        </w:tc>
        <w:tc>
          <w:tcPr>
            <w:tcW w:w="1509" w:type="dxa"/>
            <w:shd w:val="clear" w:color="auto" w:fill="A6A6A6" w:themeFill="background1" w:themeFillShade="A6"/>
          </w:tcPr>
          <w:p w14:paraId="0DE322EA" w14:textId="77777777" w:rsidR="00AE56BF" w:rsidRPr="00225E27" w:rsidRDefault="00AE56BF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5DBF2F44" w14:textId="77777777" w:rsidR="00AE56BF" w:rsidRDefault="00AE56BF" w:rsidP="00E56192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AE56BF" w14:paraId="74D5E4F3" w14:textId="77777777" w:rsidTr="006A5A7E">
        <w:tc>
          <w:tcPr>
            <w:tcW w:w="1375" w:type="dxa"/>
            <w:shd w:val="clear" w:color="auto" w:fill="A6A6A6" w:themeFill="background1" w:themeFillShade="A6"/>
          </w:tcPr>
          <w:p w14:paraId="3285AFBE" w14:textId="77777777" w:rsidR="00AE56BF" w:rsidRPr="00225E27" w:rsidRDefault="00AE56BF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4DB3E171" w14:textId="77777777" w:rsidR="00AE56BF" w:rsidRDefault="00AE56BF" w:rsidP="00E56192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509" w:type="dxa"/>
            <w:shd w:val="clear" w:color="auto" w:fill="A6A6A6" w:themeFill="background1" w:themeFillShade="A6"/>
          </w:tcPr>
          <w:p w14:paraId="08DC8897" w14:textId="77777777" w:rsidR="00AE56BF" w:rsidRPr="00225E27" w:rsidRDefault="00AE56BF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0F70C8D9" w14:textId="7CEC8F49" w:rsidR="00AE56BF" w:rsidRDefault="00D21E16" w:rsidP="00E56192">
            <w:r>
              <w:rPr>
                <w:rFonts w:hint="eastAsia"/>
              </w:rPr>
              <w:t>s</w:t>
            </w:r>
            <w:r>
              <w:t>hadow, repeat 4</w:t>
            </w:r>
          </w:p>
        </w:tc>
      </w:tr>
      <w:tr w:rsidR="00AE56BF" w14:paraId="258CD658" w14:textId="77777777" w:rsidTr="006A5A7E">
        <w:tc>
          <w:tcPr>
            <w:tcW w:w="1375" w:type="dxa"/>
            <w:shd w:val="clear" w:color="auto" w:fill="A6A6A6" w:themeFill="background1" w:themeFillShade="A6"/>
          </w:tcPr>
          <w:p w14:paraId="4CBD405A" w14:textId="77777777" w:rsidR="00AE56BF" w:rsidRPr="00225E27" w:rsidRDefault="00AE56BF" w:rsidP="00E56192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135AA320" w14:textId="77777777" w:rsidR="00AE56BF" w:rsidRDefault="00AE56BF" w:rsidP="00E56192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509" w:type="dxa"/>
            <w:shd w:val="clear" w:color="auto" w:fill="A6A6A6" w:themeFill="background1" w:themeFillShade="A6"/>
          </w:tcPr>
          <w:p w14:paraId="1730C1B8" w14:textId="77777777" w:rsidR="00AE56BF" w:rsidRPr="00225E27" w:rsidRDefault="00AE56BF" w:rsidP="00E56192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44846112" w14:textId="1FEBFB76" w:rsidR="00AE56BF" w:rsidRDefault="00AE56BF" w:rsidP="00E56192">
            <w:r>
              <w:rPr>
                <w:rFonts w:hint="eastAsia"/>
              </w:rPr>
              <w:t>R</w:t>
            </w:r>
            <w:r w:rsidR="00984DCC">
              <w:t>O</w:t>
            </w:r>
          </w:p>
        </w:tc>
      </w:tr>
      <w:tr w:rsidR="00AE56BF" w14:paraId="72A1B67D" w14:textId="77777777" w:rsidTr="006A5A7E">
        <w:tc>
          <w:tcPr>
            <w:tcW w:w="1375" w:type="dxa"/>
            <w:shd w:val="clear" w:color="auto" w:fill="A6A6A6" w:themeFill="background1" w:themeFillShade="A6"/>
          </w:tcPr>
          <w:p w14:paraId="2707A98A" w14:textId="77777777" w:rsidR="00AE56BF" w:rsidRPr="00225E27" w:rsidRDefault="00AE56BF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6BFFD61E" w14:textId="77777777" w:rsidR="00AE56BF" w:rsidRPr="002C4D75" w:rsidRDefault="00AE56BF" w:rsidP="00E56192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509" w:type="dxa"/>
            <w:shd w:val="clear" w:color="auto" w:fill="A6A6A6" w:themeFill="background1" w:themeFillShade="A6"/>
          </w:tcPr>
          <w:p w14:paraId="50C62593" w14:textId="77777777" w:rsidR="00AE56BF" w:rsidRPr="00225E27" w:rsidRDefault="00AE56BF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5C9C48CD" w14:textId="77777777" w:rsidR="00AE56BF" w:rsidRPr="002C4D75" w:rsidRDefault="00AE56BF" w:rsidP="00E56192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AE56BF" w14:paraId="4B352D0B" w14:textId="77777777" w:rsidTr="006A5A7E">
        <w:tc>
          <w:tcPr>
            <w:tcW w:w="1375" w:type="dxa"/>
          </w:tcPr>
          <w:p w14:paraId="40E2C755" w14:textId="77777777" w:rsidR="00AE56BF" w:rsidRPr="00225E27" w:rsidRDefault="00AE56BF" w:rsidP="00E5619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5705CD56" w14:textId="54F5ADE0" w:rsidR="00AE56BF" w:rsidRDefault="00AE56BF" w:rsidP="00E56192">
            <w:r>
              <w:rPr>
                <w:rFonts w:hint="eastAsia"/>
              </w:rPr>
              <w:t>[</w:t>
            </w:r>
            <w:r w:rsidR="00D21E16">
              <w:t>31:0</w:t>
            </w:r>
            <w:r>
              <w:t>]</w:t>
            </w:r>
          </w:p>
        </w:tc>
        <w:tc>
          <w:tcPr>
            <w:tcW w:w="1509" w:type="dxa"/>
          </w:tcPr>
          <w:p w14:paraId="064F5113" w14:textId="77777777" w:rsidR="00AE56BF" w:rsidRDefault="00AE56BF" w:rsidP="00DA46FA">
            <w:r>
              <w:rPr>
                <w:rFonts w:hint="eastAsia"/>
              </w:rPr>
              <w:t>0</w:t>
            </w:r>
            <w:r>
              <w:t>x</w:t>
            </w:r>
            <w:r w:rsidR="00D21E16">
              <w:t>0000_0000,</w:t>
            </w:r>
          </w:p>
          <w:p w14:paraId="3241087D" w14:textId="634A9506" w:rsidR="00D21E16" w:rsidRDefault="00D21E16" w:rsidP="00DA46FA">
            <w:r>
              <w:rPr>
                <w:rFonts w:hint="eastAsia"/>
              </w:rPr>
              <w:t>0</w:t>
            </w:r>
            <w:r>
              <w:t>x0000_</w:t>
            </w:r>
            <w:r w:rsidR="009E56FC">
              <w:t>1</w:t>
            </w:r>
            <w:r>
              <w:t>000,</w:t>
            </w:r>
          </w:p>
          <w:p w14:paraId="6F545E56" w14:textId="2D976666" w:rsidR="00D21E16" w:rsidRDefault="00D21E16" w:rsidP="00DA46FA">
            <w:r>
              <w:rPr>
                <w:rFonts w:hint="eastAsia"/>
              </w:rPr>
              <w:t>0</w:t>
            </w:r>
            <w:r>
              <w:t>x0000_</w:t>
            </w:r>
            <w:r w:rsidR="009E56FC">
              <w:t>2</w:t>
            </w:r>
            <w:r>
              <w:t>000,</w:t>
            </w:r>
          </w:p>
          <w:p w14:paraId="14A344B2" w14:textId="4BD4A78E" w:rsidR="00D21E16" w:rsidRPr="00225E27" w:rsidRDefault="00D21E16" w:rsidP="00DA46FA">
            <w:r>
              <w:rPr>
                <w:rFonts w:hint="eastAsia"/>
              </w:rPr>
              <w:t>0</w:t>
            </w:r>
            <w:r>
              <w:t>x0000_</w:t>
            </w:r>
            <w:r w:rsidR="009E56FC">
              <w:t>3</w:t>
            </w:r>
            <w:r>
              <w:t>000</w:t>
            </w:r>
          </w:p>
        </w:tc>
        <w:tc>
          <w:tcPr>
            <w:tcW w:w="2268" w:type="dxa"/>
          </w:tcPr>
          <w:p w14:paraId="568F1C15" w14:textId="77777777" w:rsidR="00AE56BF" w:rsidRDefault="00AE56BF" w:rsidP="00E56192"/>
        </w:tc>
      </w:tr>
    </w:tbl>
    <w:p w14:paraId="07C82DD5" w14:textId="6B94AE0F" w:rsidR="006A5A7E" w:rsidRPr="006A5A7E" w:rsidRDefault="006A5A7E" w:rsidP="00B861F3">
      <w:r>
        <w:t>wire [</w:t>
      </w:r>
      <w:proofErr w:type="gramStart"/>
      <w:r>
        <w:t>3:0][</w:t>
      </w:r>
      <w:proofErr w:type="gramEnd"/>
      <w:r>
        <w:t xml:space="preserve">31:0] </w:t>
      </w:r>
      <w:r>
        <w:rPr>
          <w:rFonts w:hint="eastAsia"/>
        </w:rPr>
        <w:t>r</w:t>
      </w:r>
      <w:r>
        <w:t>eg_name_var_name1 = {32’h3000,</w:t>
      </w:r>
      <w:r w:rsidRPr="000D2075">
        <w:t xml:space="preserve"> </w:t>
      </w:r>
      <w:r>
        <w:t>32’h2000,</w:t>
      </w:r>
      <w:r w:rsidRPr="000D2075">
        <w:t xml:space="preserve"> </w:t>
      </w:r>
      <w:r>
        <w:t>32’h1000,</w:t>
      </w:r>
      <w:r w:rsidRPr="000D2075">
        <w:t xml:space="preserve"> </w:t>
      </w:r>
      <w:r>
        <w:t>32’h0};</w:t>
      </w:r>
    </w:p>
    <w:p w14:paraId="11BA040E" w14:textId="77777777" w:rsidR="006A5A7E" w:rsidRDefault="006A5A7E" w:rsidP="006A5A7E">
      <w:pPr>
        <w:jc w:val="left"/>
      </w:pPr>
    </w:p>
    <w:p w14:paraId="73A7F419" w14:textId="69A205DF" w:rsidR="00AE56BF" w:rsidRDefault="00886E11" w:rsidP="00886E11">
      <w:pPr>
        <w:ind w:firstLineChars="100" w:firstLine="210"/>
        <w:jc w:val="left"/>
      </w:pPr>
      <w:r>
        <w:rPr>
          <w:rFonts w:hint="eastAsia"/>
        </w:rPr>
        <w:t>注1：对于s</w:t>
      </w:r>
      <w:r>
        <w:t>pec</w:t>
      </w:r>
      <w:r>
        <w:rPr>
          <w:rFonts w:hint="eastAsia"/>
        </w:rPr>
        <w:t>项的s</w:t>
      </w:r>
      <w:r>
        <w:t>hadow/repeat</w:t>
      </w:r>
      <w:r>
        <w:rPr>
          <w:rFonts w:hint="eastAsia"/>
        </w:rPr>
        <w:t>填写，与r</w:t>
      </w:r>
      <w:r>
        <w:t>epeat N</w:t>
      </w:r>
      <w:r>
        <w:rPr>
          <w:rFonts w:hint="eastAsia"/>
        </w:rPr>
        <w:t>的d</w:t>
      </w:r>
      <w:r>
        <w:t>efault</w:t>
      </w:r>
      <w:r>
        <w:rPr>
          <w:rFonts w:hint="eastAsia"/>
        </w:rPr>
        <w:t>值填写，均遵从C</w:t>
      </w:r>
      <w:r>
        <w:t>SV</w:t>
      </w:r>
      <w:r>
        <w:rPr>
          <w:rFonts w:hint="eastAsia"/>
        </w:rPr>
        <w:t>（逗号分割符）规则；</w:t>
      </w:r>
    </w:p>
    <w:p w14:paraId="1E58E965" w14:textId="00287A2C" w:rsidR="00886E11" w:rsidRPr="00886E11" w:rsidRDefault="00886E11" w:rsidP="00886E11">
      <w:pPr>
        <w:ind w:firstLineChars="100" w:firstLine="210"/>
        <w:jc w:val="left"/>
      </w:pPr>
      <w:r>
        <w:rPr>
          <w:rFonts w:hint="eastAsia"/>
        </w:rPr>
        <w:lastRenderedPageBreak/>
        <w:t>注2：对于指定r</w:t>
      </w:r>
      <w:r>
        <w:t>epeat N</w:t>
      </w:r>
      <w:r>
        <w:rPr>
          <w:rFonts w:hint="eastAsia"/>
        </w:rPr>
        <w:t>的d</w:t>
      </w:r>
      <w:r>
        <w:t>efault</w:t>
      </w:r>
      <w:r>
        <w:rPr>
          <w:rFonts w:hint="eastAsia"/>
        </w:rPr>
        <w:t>值，若填写的默认</w:t>
      </w:r>
      <w:proofErr w:type="gramStart"/>
      <w:r>
        <w:rPr>
          <w:rFonts w:hint="eastAsia"/>
        </w:rPr>
        <w:t>值数量</w:t>
      </w:r>
      <w:proofErr w:type="gramEnd"/>
      <w:r>
        <w:rPr>
          <w:rFonts w:hint="eastAsia"/>
        </w:rPr>
        <w:t>小于N，则把填写的最后一个数值，复制多份到满足</w:t>
      </w:r>
      <w:r>
        <w:t>repeat N</w:t>
      </w:r>
      <w:r>
        <w:rPr>
          <w:rFonts w:hint="eastAsia"/>
        </w:rPr>
        <w:t>的指定。</w:t>
      </w:r>
      <w:r w:rsidRPr="00886E11">
        <w:rPr>
          <w:rFonts w:hint="eastAsia"/>
        </w:rPr>
        <w:t xml:space="preserve"> </w:t>
      </w:r>
    </w:p>
    <w:p w14:paraId="7ADB9891" w14:textId="77777777" w:rsidR="00AE56BF" w:rsidRPr="00E7168B" w:rsidRDefault="00AE56BF" w:rsidP="00047D12">
      <w:pPr>
        <w:jc w:val="left"/>
      </w:pPr>
    </w:p>
    <w:p w14:paraId="391440CB" w14:textId="0E657C03" w:rsidR="00E7168B" w:rsidRDefault="00E7168B" w:rsidP="005C6188">
      <w:pPr>
        <w:pStyle w:val="5"/>
      </w:pPr>
      <w:r>
        <w:t>SW/HW</w:t>
      </w:r>
    </w:p>
    <w:p w14:paraId="59066B22" w14:textId="4FF0E788" w:rsidR="00E7168B" w:rsidRDefault="00477E65" w:rsidP="00E7168B">
      <w:pPr>
        <w:ind w:firstLineChars="100" w:firstLine="210"/>
        <w:jc w:val="left"/>
      </w:pPr>
      <w:r>
        <w:rPr>
          <w:rFonts w:hint="eastAsia"/>
        </w:rPr>
        <w:t>软件端：</w:t>
      </w:r>
      <w:r w:rsidR="004426A7">
        <w:rPr>
          <w:rFonts w:hint="eastAsia"/>
        </w:rPr>
        <w:t>可填写</w:t>
      </w:r>
      <w:r>
        <w:t>RW/RO/WO</w:t>
      </w:r>
      <w:r>
        <w:rPr>
          <w:rFonts w:hint="eastAsia"/>
        </w:rPr>
        <w:t>，</w:t>
      </w:r>
      <w:r w:rsidR="004426A7">
        <w:rPr>
          <w:rFonts w:hint="eastAsia"/>
        </w:rPr>
        <w:t>指定该寄存器</w:t>
      </w:r>
      <w:r w:rsidR="003C1112">
        <w:rPr>
          <w:rFonts w:hint="eastAsia"/>
        </w:rPr>
        <w:t>：</w:t>
      </w:r>
      <w:r>
        <w:rPr>
          <w:rFonts w:hint="eastAsia"/>
        </w:rPr>
        <w:t>可读可写/只读/只写。</w:t>
      </w:r>
    </w:p>
    <w:p w14:paraId="3D5B49EA" w14:textId="1D492690" w:rsidR="00477E65" w:rsidRDefault="00477E65" w:rsidP="00477E65">
      <w:pPr>
        <w:ind w:firstLineChars="100" w:firstLine="210"/>
        <w:jc w:val="left"/>
      </w:pPr>
      <w:r>
        <w:rPr>
          <w:rFonts w:hint="eastAsia"/>
        </w:rPr>
        <w:t>硬件端：</w:t>
      </w:r>
      <w:r w:rsidR="004426A7">
        <w:rPr>
          <w:rFonts w:hint="eastAsia"/>
        </w:rPr>
        <w:t>可填写</w:t>
      </w:r>
      <w:r w:rsidR="004426A7">
        <w:t>RW/RO/WO</w:t>
      </w:r>
      <w:r w:rsidR="004426A7">
        <w:rPr>
          <w:rFonts w:hint="eastAsia"/>
        </w:rPr>
        <w:t>，指定该寄存器</w:t>
      </w:r>
      <w:r w:rsidR="003C1112">
        <w:rPr>
          <w:rFonts w:hint="eastAsia"/>
        </w:rPr>
        <w:t>：</w:t>
      </w:r>
      <w:r w:rsidR="004426A7">
        <w:rPr>
          <w:rFonts w:hint="eastAsia"/>
        </w:rPr>
        <w:t>可读可写/只读/只写。</w:t>
      </w:r>
    </w:p>
    <w:p w14:paraId="357087BD" w14:textId="0986109F" w:rsidR="00E7168B" w:rsidRDefault="00E7168B" w:rsidP="00E7168B">
      <w:pPr>
        <w:ind w:firstLineChars="100" w:firstLine="210"/>
        <w:jc w:val="left"/>
      </w:pPr>
    </w:p>
    <w:p w14:paraId="087B0EB7" w14:textId="4271496C" w:rsidR="00912F22" w:rsidRDefault="00691CDD" w:rsidP="00912F22">
      <w:pPr>
        <w:pStyle w:val="5"/>
      </w:pPr>
      <w:r>
        <w:t>default</w:t>
      </w:r>
    </w:p>
    <w:p w14:paraId="1D52AFD7" w14:textId="6E8E0CFE" w:rsidR="00A35580" w:rsidRPr="00A35580" w:rsidRDefault="00691CDD" w:rsidP="00A35580">
      <w:pPr>
        <w:ind w:firstLineChars="100" w:firstLine="210"/>
        <w:jc w:val="left"/>
      </w:pPr>
      <w:r>
        <w:rPr>
          <w:rFonts w:hint="eastAsia"/>
          <w:b/>
          <w:bCs/>
        </w:rPr>
        <w:t>支持%</w:t>
      </w:r>
      <w:r>
        <w:rPr>
          <w:b/>
          <w:bCs/>
        </w:rPr>
        <w:t>d, %x, 1024</w:t>
      </w:r>
      <w:r>
        <w:rPr>
          <w:rFonts w:hint="eastAsia"/>
          <w:b/>
          <w:bCs/>
        </w:rPr>
        <w:t>,</w:t>
      </w:r>
      <w:r>
        <w:rPr>
          <w:b/>
          <w:bCs/>
        </w:rPr>
        <w:t>0</w:t>
      </w:r>
      <w:r>
        <w:rPr>
          <w:rFonts w:hint="eastAsia"/>
          <w:b/>
          <w:bCs/>
        </w:rPr>
        <w:t>x</w:t>
      </w:r>
      <w:r>
        <w:rPr>
          <w:b/>
          <w:bCs/>
        </w:rPr>
        <w:t>4</w:t>
      </w:r>
      <w:r>
        <w:rPr>
          <w:rFonts w:hint="eastAsia"/>
          <w:b/>
          <w:bCs/>
        </w:rPr>
        <w:t>_</w:t>
      </w:r>
      <w:r>
        <w:rPr>
          <w:b/>
          <w:bCs/>
        </w:rPr>
        <w:t>00</w:t>
      </w:r>
      <w:r>
        <w:rPr>
          <w:rFonts w:hint="eastAsia"/>
          <w:b/>
          <w:bCs/>
        </w:rPr>
        <w:t>（任意下划线）</w:t>
      </w:r>
    </w:p>
    <w:p w14:paraId="6BF9A71C" w14:textId="77777777" w:rsidR="00A35580" w:rsidRPr="00691CDD" w:rsidRDefault="00A35580" w:rsidP="00E7168B">
      <w:pPr>
        <w:ind w:firstLineChars="100" w:firstLine="210"/>
        <w:jc w:val="left"/>
      </w:pPr>
    </w:p>
    <w:p w14:paraId="3D82498E" w14:textId="13DA2001" w:rsidR="007A4D68" w:rsidRDefault="007A4D68" w:rsidP="005C6188">
      <w:pPr>
        <w:pStyle w:val="3"/>
      </w:pPr>
      <w:bookmarkStart w:id="6" w:name="_Toc20748629"/>
      <w:r>
        <w:rPr>
          <w:rFonts w:hint="eastAsia"/>
        </w:rPr>
        <w:t>典型应用</w:t>
      </w:r>
      <w:bookmarkEnd w:id="6"/>
    </w:p>
    <w:p w14:paraId="7BC94CE6" w14:textId="55829046" w:rsidR="003C2155" w:rsidRDefault="003C2155" w:rsidP="003C2155"/>
    <w:p w14:paraId="0CE5A5C6" w14:textId="3B0978D1" w:rsidR="006D6533" w:rsidRDefault="006D6533" w:rsidP="005C6188">
      <w:pPr>
        <w:pStyle w:val="5"/>
      </w:pPr>
      <w:proofErr w:type="spellStart"/>
      <w:r>
        <w:rPr>
          <w:rFonts w:hint="eastAsia"/>
        </w:rPr>
        <w:t>cfg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2F58FB" w14:paraId="7C391959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06EBCC17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1F014C66" w14:textId="77777777" w:rsidR="002F58FB" w:rsidRDefault="002F58FB" w:rsidP="0062536C">
            <w:r>
              <w:rPr>
                <w:rFonts w:hint="eastAsia"/>
              </w:rPr>
              <w:t>C</w:t>
            </w:r>
            <w:r>
              <w:t>FG_REG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0FDCA7D2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1F1ED0B3" w14:textId="77777777" w:rsidR="002F58FB" w:rsidRDefault="002F58FB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2F58FB" w14:paraId="169874F4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358E5F9F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31F72D01" w14:textId="77777777" w:rsidR="002F58FB" w:rsidRDefault="002F58FB" w:rsidP="0062536C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2865BD2" w14:textId="67D3553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277D8D0A" w14:textId="77777777" w:rsidR="002F58FB" w:rsidRDefault="002F58FB" w:rsidP="0062536C">
            <w:r>
              <w:rPr>
                <w:rFonts w:hint="eastAsia"/>
              </w:rPr>
              <w:t>-</w:t>
            </w:r>
          </w:p>
        </w:tc>
      </w:tr>
      <w:tr w:rsidR="002F58FB" w14:paraId="1C4DDBC8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71CB7095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24AAE9F5" w14:textId="77777777" w:rsidR="002F58FB" w:rsidRDefault="002F58FB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4BDE3026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25E9FAF9" w14:textId="1255F01B" w:rsidR="002F58FB" w:rsidRDefault="002F58FB" w:rsidP="0062536C">
            <w:r>
              <w:rPr>
                <w:rFonts w:hint="eastAsia"/>
              </w:rPr>
              <w:t>R</w:t>
            </w:r>
            <w:r w:rsidR="00EE4284">
              <w:t>O</w:t>
            </w:r>
          </w:p>
        </w:tc>
      </w:tr>
      <w:tr w:rsidR="002F58FB" w14:paraId="4F6753DC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71F53968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67A83BFF" w14:textId="77777777" w:rsidR="002F58FB" w:rsidRPr="002C4D75" w:rsidRDefault="002F58FB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3C129129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2F579E79" w14:textId="77777777" w:rsidR="002F58FB" w:rsidRPr="002C4D75" w:rsidRDefault="002F58FB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2F58FB" w14:paraId="763EB257" w14:textId="77777777" w:rsidTr="0062536C">
        <w:tc>
          <w:tcPr>
            <w:tcW w:w="1375" w:type="dxa"/>
          </w:tcPr>
          <w:p w14:paraId="4A08F8D6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553F0262" w14:textId="77777777" w:rsidR="002F58FB" w:rsidRDefault="002F58FB" w:rsidP="0062536C">
            <w:r>
              <w:rPr>
                <w:rFonts w:hint="eastAsia"/>
              </w:rPr>
              <w:t>[</w:t>
            </w:r>
            <w:r>
              <w:t>0]</w:t>
            </w:r>
          </w:p>
        </w:tc>
        <w:tc>
          <w:tcPr>
            <w:tcW w:w="1452" w:type="dxa"/>
          </w:tcPr>
          <w:p w14:paraId="6D4B3EDE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1</w:t>
            </w:r>
          </w:p>
        </w:tc>
        <w:tc>
          <w:tcPr>
            <w:tcW w:w="2268" w:type="dxa"/>
          </w:tcPr>
          <w:p w14:paraId="7AB7BF9C" w14:textId="77777777" w:rsidR="002F58FB" w:rsidRDefault="002F58FB" w:rsidP="0062536C"/>
        </w:tc>
      </w:tr>
      <w:tr w:rsidR="002F58FB" w14:paraId="4C03CAD8" w14:textId="77777777" w:rsidTr="0062536C">
        <w:tc>
          <w:tcPr>
            <w:tcW w:w="1375" w:type="dxa"/>
          </w:tcPr>
          <w:p w14:paraId="5E4C9862" w14:textId="77777777" w:rsidR="002F58FB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2</w:t>
            </w:r>
          </w:p>
        </w:tc>
        <w:tc>
          <w:tcPr>
            <w:tcW w:w="1563" w:type="dxa"/>
          </w:tcPr>
          <w:p w14:paraId="3B7ECD48" w14:textId="77777777" w:rsidR="002F58FB" w:rsidRDefault="002F58FB" w:rsidP="0062536C">
            <w:r>
              <w:rPr>
                <w:rFonts w:hint="eastAsia"/>
              </w:rPr>
              <w:t>[</w:t>
            </w:r>
            <w:r>
              <w:t>7:4]</w:t>
            </w:r>
          </w:p>
        </w:tc>
        <w:tc>
          <w:tcPr>
            <w:tcW w:w="1452" w:type="dxa"/>
          </w:tcPr>
          <w:p w14:paraId="0A96094B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x</w:t>
            </w:r>
            <w:r>
              <w:rPr>
                <w:b/>
                <w:bCs/>
              </w:rPr>
              <w:t>1_0</w:t>
            </w:r>
          </w:p>
        </w:tc>
        <w:tc>
          <w:tcPr>
            <w:tcW w:w="2268" w:type="dxa"/>
          </w:tcPr>
          <w:p w14:paraId="38EF3652" w14:textId="77777777" w:rsidR="002F58FB" w:rsidRDefault="002F58FB" w:rsidP="0062536C">
            <w:r>
              <w:rPr>
                <w:rFonts w:hint="eastAsia"/>
              </w:rPr>
              <w:t>图像高</w:t>
            </w:r>
          </w:p>
        </w:tc>
      </w:tr>
    </w:tbl>
    <w:p w14:paraId="3D54C2B1" w14:textId="1C5A8DBF" w:rsidR="006D6533" w:rsidRDefault="00B93F86" w:rsidP="006D6533">
      <w:r>
        <w:t>IP</w:t>
      </w:r>
      <w:r>
        <w:rPr>
          <w:rFonts w:hint="eastAsia"/>
        </w:rPr>
        <w:t>设计者看到</w:t>
      </w:r>
      <w:r>
        <w:t>CSR_SLAVE</w:t>
      </w:r>
      <w:r>
        <w:rPr>
          <w:rFonts w:hint="eastAsia"/>
        </w:rPr>
        <w:t>模块端口:</w:t>
      </w:r>
    </w:p>
    <w:p w14:paraId="58FCA87C" w14:textId="3C0A7279" w:rsidR="00B93F86" w:rsidRDefault="00B93F86" w:rsidP="006D6533">
      <w:r>
        <w:rPr>
          <w:rFonts w:hint="eastAsia"/>
        </w:rPr>
        <w:t>`</w:t>
      </w:r>
      <w:r>
        <w:t>``</w:t>
      </w:r>
    </w:p>
    <w:p w14:paraId="55E320B7" w14:textId="77777777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CSRSlave</w:t>
      </w:r>
      <w:proofErr w:type="spellEnd"/>
      <w:r w:rsidRPr="00B93F8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#(</w:t>
      </w:r>
      <w:proofErr w:type="gramEnd"/>
      <w:r w:rsidRPr="00B93F86">
        <w:rPr>
          <w:rFonts w:ascii="Consolas" w:eastAsia="宋体" w:hAnsi="Consolas" w:cs="宋体"/>
          <w:color w:val="D4D4D4"/>
          <w:kern w:val="0"/>
          <w:szCs w:val="21"/>
        </w:rPr>
        <w:t>) </w:t>
      </w: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uCSRSlave</w:t>
      </w:r>
      <w:proofErr w:type="spellEnd"/>
    </w:p>
    <w:p w14:paraId="056AF024" w14:textId="77777777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728B3884" w14:textId="77777777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62041CEF" w14:textId="04530758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B93F86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>CFG_REG</w:t>
      </w:r>
    </w:p>
    <w:p w14:paraId="52D6D5C3" w14:textId="127D482B" w:rsidR="00B93F86" w:rsidRDefault="00B93F86" w:rsidP="00F07F64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CF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R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 w:rsidR="00C37651">
        <w:rPr>
          <w:rFonts w:ascii="Consolas" w:eastAsia="宋体" w:hAnsi="Consolas" w:cs="宋体"/>
          <w:color w:val="D4D4D4"/>
          <w:kern w:val="0"/>
          <w:szCs w:val="21"/>
        </w:rPr>
        <w:t>CFG_REG_</w:t>
      </w:r>
      <w:r w:rsidR="00C37651"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 w:rsidR="00C37651">
        <w:rPr>
          <w:rFonts w:ascii="Consolas" w:eastAsia="宋体" w:hAnsi="Consolas" w:cs="宋体"/>
          <w:color w:val="D4D4D4"/>
          <w:kern w:val="0"/>
          <w:szCs w:val="21"/>
        </w:rPr>
        <w:t>r_name1R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2167498C" w14:textId="134BA69B" w:rsidR="00F07F64" w:rsidRPr="00B93F86" w:rsidRDefault="00F07F64" w:rsidP="00F07F6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</w:t>
      </w:r>
      <w:r>
        <w:rPr>
          <w:rFonts w:ascii="Consolas" w:eastAsia="宋体" w:hAnsi="Consolas" w:cs="宋体"/>
          <w:color w:val="D4D4D4"/>
          <w:kern w:val="0"/>
          <w:szCs w:val="21"/>
        </w:rPr>
        <w:t>CF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R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CF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R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16D38AFC" w14:textId="77777777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77D659BB" w14:textId="00A66584" w:rsidR="00B93F86" w:rsidRPr="00B93F86" w:rsidRDefault="00B93F86" w:rsidP="00B93F8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9F3FCE7" w14:textId="0753FC80" w:rsidR="00B93F86" w:rsidRPr="006D6533" w:rsidRDefault="00B93F86" w:rsidP="006D6533">
      <w:r>
        <w:rPr>
          <w:rFonts w:hint="eastAsia"/>
        </w:rPr>
        <w:t>`</w:t>
      </w:r>
      <w:r>
        <w:t>``</w:t>
      </w:r>
    </w:p>
    <w:p w14:paraId="7994B590" w14:textId="2A488FB3" w:rsidR="006D6533" w:rsidRDefault="006D6533" w:rsidP="005C6188">
      <w:pPr>
        <w:pStyle w:val="5"/>
      </w:pPr>
      <w:proofErr w:type="spellStart"/>
      <w:r>
        <w:lastRenderedPageBreak/>
        <w:t>cmd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2F58FB" w14:paraId="405B57C7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57224B60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59B296E9" w14:textId="77777777" w:rsidR="002F58FB" w:rsidRDefault="002F58FB" w:rsidP="0062536C">
            <w:r>
              <w:rPr>
                <w:rFonts w:hint="eastAsia"/>
              </w:rPr>
              <w:t>C</w:t>
            </w:r>
            <w:r>
              <w:t>MD_REG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33545E35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46AEF0DE" w14:textId="77777777" w:rsidR="002F58FB" w:rsidRDefault="002F58FB" w:rsidP="0062536C">
            <w:r>
              <w:rPr>
                <w:rFonts w:hint="eastAsia"/>
              </w:rPr>
              <w:t>0x</w:t>
            </w:r>
            <w:r>
              <w:t>10</w:t>
            </w:r>
          </w:p>
        </w:tc>
      </w:tr>
      <w:tr w:rsidR="002F58FB" w14:paraId="2705D321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0B43530D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30D5C076" w14:textId="77777777" w:rsidR="002F58FB" w:rsidRDefault="002F58FB" w:rsidP="0062536C"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13454530" w14:textId="3178FE84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637BFF81" w14:textId="77777777" w:rsidR="002F58FB" w:rsidRDefault="002F58FB" w:rsidP="0062536C">
            <w:r>
              <w:t>-</w:t>
            </w:r>
          </w:p>
        </w:tc>
      </w:tr>
      <w:tr w:rsidR="002F58FB" w14:paraId="5FB11FBD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581559B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6DBDF31F" w14:textId="77777777" w:rsidR="002F58FB" w:rsidRDefault="002F58FB" w:rsidP="0062536C">
            <w:r>
              <w:t>WO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2B24E7F8" w14:textId="77777777" w:rsidR="002F58FB" w:rsidRPr="00225E27" w:rsidRDefault="002F58FB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41E3EABD" w14:textId="77777777" w:rsidR="002F58FB" w:rsidRDefault="002F58FB" w:rsidP="0062536C">
            <w:r>
              <w:rPr>
                <w:rFonts w:hint="eastAsia"/>
              </w:rPr>
              <w:t>R</w:t>
            </w:r>
            <w:r>
              <w:t>O</w:t>
            </w:r>
          </w:p>
        </w:tc>
      </w:tr>
      <w:tr w:rsidR="002F58FB" w14:paraId="76D884EF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91B6FA7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1C9712EA" w14:textId="77777777" w:rsidR="002F58FB" w:rsidRPr="002C4D75" w:rsidRDefault="002F58FB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6ABD6C27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7FEB0981" w14:textId="77777777" w:rsidR="002F58FB" w:rsidRPr="002C4D75" w:rsidRDefault="002F58FB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2F58FB" w14:paraId="3522F097" w14:textId="77777777" w:rsidTr="0062536C">
        <w:tc>
          <w:tcPr>
            <w:tcW w:w="1375" w:type="dxa"/>
          </w:tcPr>
          <w:p w14:paraId="6B70B464" w14:textId="77777777" w:rsidR="002F58FB" w:rsidRPr="00225E27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5DC54C00" w14:textId="77777777" w:rsidR="002F58FB" w:rsidRDefault="002F58FB" w:rsidP="0062536C">
            <w:r>
              <w:rPr>
                <w:rFonts w:hint="eastAsia"/>
              </w:rPr>
              <w:t>[</w:t>
            </w:r>
            <w:r>
              <w:t>0]</w:t>
            </w:r>
          </w:p>
        </w:tc>
        <w:tc>
          <w:tcPr>
            <w:tcW w:w="1452" w:type="dxa"/>
          </w:tcPr>
          <w:p w14:paraId="75017696" w14:textId="77777777" w:rsidR="002F58FB" w:rsidRPr="00225E27" w:rsidRDefault="002F58FB" w:rsidP="0062536C">
            <w:pPr>
              <w:rPr>
                <w:b/>
                <w:bCs/>
              </w:rPr>
            </w:pPr>
          </w:p>
        </w:tc>
        <w:tc>
          <w:tcPr>
            <w:tcW w:w="2268" w:type="dxa"/>
          </w:tcPr>
          <w:p w14:paraId="542F497C" w14:textId="77777777" w:rsidR="002F58FB" w:rsidRDefault="002F58FB" w:rsidP="0062536C"/>
        </w:tc>
      </w:tr>
      <w:tr w:rsidR="002F58FB" w14:paraId="2F88F246" w14:textId="77777777" w:rsidTr="0062536C">
        <w:tc>
          <w:tcPr>
            <w:tcW w:w="1375" w:type="dxa"/>
          </w:tcPr>
          <w:p w14:paraId="1874A2D4" w14:textId="77777777" w:rsidR="002F58FB" w:rsidRDefault="002F58FB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2</w:t>
            </w:r>
          </w:p>
        </w:tc>
        <w:tc>
          <w:tcPr>
            <w:tcW w:w="1563" w:type="dxa"/>
          </w:tcPr>
          <w:p w14:paraId="4D976DEA" w14:textId="77777777" w:rsidR="002F58FB" w:rsidRDefault="002F58FB" w:rsidP="0062536C">
            <w:r>
              <w:rPr>
                <w:rFonts w:hint="eastAsia"/>
              </w:rPr>
              <w:t>[</w:t>
            </w:r>
            <w:r>
              <w:t>7:4]</w:t>
            </w:r>
          </w:p>
        </w:tc>
        <w:tc>
          <w:tcPr>
            <w:tcW w:w="1452" w:type="dxa"/>
          </w:tcPr>
          <w:p w14:paraId="45608E1D" w14:textId="77777777" w:rsidR="002F58FB" w:rsidRPr="00225E27" w:rsidRDefault="002F58FB" w:rsidP="0062536C">
            <w:pPr>
              <w:rPr>
                <w:b/>
                <w:bCs/>
              </w:rPr>
            </w:pPr>
          </w:p>
        </w:tc>
        <w:tc>
          <w:tcPr>
            <w:tcW w:w="2268" w:type="dxa"/>
          </w:tcPr>
          <w:p w14:paraId="2438BBCA" w14:textId="77777777" w:rsidR="002F58FB" w:rsidRDefault="002F58FB" w:rsidP="0062536C"/>
        </w:tc>
      </w:tr>
    </w:tbl>
    <w:p w14:paraId="3A83A733" w14:textId="77777777" w:rsidR="004D62B0" w:rsidRDefault="004D62B0" w:rsidP="004D62B0">
      <w:r>
        <w:t>IP</w:t>
      </w:r>
      <w:r>
        <w:rPr>
          <w:rFonts w:hint="eastAsia"/>
        </w:rPr>
        <w:t>设计者看到</w:t>
      </w:r>
      <w:r>
        <w:t>CSR_SLAVE</w:t>
      </w:r>
      <w:r>
        <w:rPr>
          <w:rFonts w:hint="eastAsia"/>
        </w:rPr>
        <w:t>模块端口:</w:t>
      </w:r>
    </w:p>
    <w:p w14:paraId="67B22DA3" w14:textId="77777777" w:rsidR="004D62B0" w:rsidRDefault="004D62B0" w:rsidP="004D62B0">
      <w:r>
        <w:rPr>
          <w:rFonts w:hint="eastAsia"/>
        </w:rPr>
        <w:t>`</w:t>
      </w:r>
      <w:r>
        <w:t>``</w:t>
      </w:r>
    </w:p>
    <w:p w14:paraId="398DA573" w14:textId="77777777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CSRSlave</w:t>
      </w:r>
      <w:proofErr w:type="spellEnd"/>
      <w:r w:rsidRPr="00B93F8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#(</w:t>
      </w:r>
      <w:proofErr w:type="gramEnd"/>
      <w:r w:rsidRPr="00B93F86">
        <w:rPr>
          <w:rFonts w:ascii="Consolas" w:eastAsia="宋体" w:hAnsi="Consolas" w:cs="宋体"/>
          <w:color w:val="D4D4D4"/>
          <w:kern w:val="0"/>
          <w:szCs w:val="21"/>
        </w:rPr>
        <w:t>) </w:t>
      </w: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uCSRSlave</w:t>
      </w:r>
      <w:proofErr w:type="spellEnd"/>
    </w:p>
    <w:p w14:paraId="0A110173" w14:textId="77777777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497155FE" w14:textId="77777777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1BFCDA7A" w14:textId="46E7371B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B93F86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>CMD_REG</w:t>
      </w:r>
    </w:p>
    <w:p w14:paraId="4E562EB2" w14:textId="497E4EE7" w:rsidR="004D62B0" w:rsidRDefault="004D62B0" w:rsidP="004D62B0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OEn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OEn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28E87DC1" w14:textId="30A61353" w:rsidR="004D62B0" w:rsidRDefault="004D62B0" w:rsidP="004D62B0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O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O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2E0F042F" w14:textId="47F82137" w:rsidR="004D6FA8" w:rsidRDefault="004D6FA8" w:rsidP="004D6FA8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OEn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OEn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112037CC" w14:textId="622CC7F4" w:rsidR="004D6FA8" w:rsidRPr="004D62B0" w:rsidRDefault="004D6FA8" w:rsidP="004D6FA8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O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CMD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O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49CF14BC" w14:textId="77777777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285B4305" w14:textId="77777777" w:rsidR="004D62B0" w:rsidRPr="00B93F86" w:rsidRDefault="004D62B0" w:rsidP="004D62B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D4625BC" w14:textId="7E394DBD" w:rsidR="002F58FB" w:rsidRDefault="004D62B0" w:rsidP="003C2155">
      <w:r>
        <w:rPr>
          <w:rFonts w:hint="eastAsia"/>
        </w:rPr>
        <w:t>`</w:t>
      </w:r>
      <w:r>
        <w:t>``</w:t>
      </w:r>
    </w:p>
    <w:p w14:paraId="2D0EE499" w14:textId="069E9456" w:rsidR="006D6533" w:rsidRDefault="006D6533" w:rsidP="005C6188">
      <w:pPr>
        <w:pStyle w:val="5"/>
      </w:pPr>
      <w:proofErr w:type="spellStart"/>
      <w:r>
        <w:rPr>
          <w:rFonts w:hint="eastAsia"/>
        </w:rPr>
        <w:t>db</w:t>
      </w:r>
      <w:r>
        <w:t>g</w:t>
      </w:r>
      <w:proofErr w:type="spell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310"/>
        <w:gridCol w:w="1281"/>
      </w:tblGrid>
      <w:tr w:rsidR="00E4740A" w14:paraId="6302F1AF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1DE0F9C4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5ADAA520" w14:textId="77777777" w:rsidR="00E4740A" w:rsidRDefault="00E4740A" w:rsidP="0062536C">
            <w:r>
              <w:rPr>
                <w:rFonts w:hint="eastAsia"/>
              </w:rPr>
              <w:t>D</w:t>
            </w:r>
            <w:r>
              <w:t>BG_REG</w:t>
            </w:r>
          </w:p>
        </w:tc>
        <w:tc>
          <w:tcPr>
            <w:tcW w:w="1310" w:type="dxa"/>
            <w:shd w:val="clear" w:color="auto" w:fill="A6A6A6" w:themeFill="background1" w:themeFillShade="A6"/>
          </w:tcPr>
          <w:p w14:paraId="10FD9D10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1281" w:type="dxa"/>
          </w:tcPr>
          <w:p w14:paraId="6C7F1985" w14:textId="77777777" w:rsidR="00E4740A" w:rsidRDefault="00E4740A" w:rsidP="0062536C">
            <w:r>
              <w:rPr>
                <w:rFonts w:hint="eastAsia"/>
              </w:rPr>
              <w:t>0</w:t>
            </w:r>
            <w:r>
              <w:t>x100</w:t>
            </w:r>
          </w:p>
        </w:tc>
      </w:tr>
      <w:tr w:rsidR="00E4740A" w14:paraId="2222C590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02FEB5D9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0092EF32" w14:textId="77777777" w:rsidR="00E4740A" w:rsidRDefault="00E4740A" w:rsidP="0062536C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310" w:type="dxa"/>
            <w:shd w:val="clear" w:color="auto" w:fill="A6A6A6" w:themeFill="background1" w:themeFillShade="A6"/>
          </w:tcPr>
          <w:p w14:paraId="1FEF0ED6" w14:textId="09C8D823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1281" w:type="dxa"/>
          </w:tcPr>
          <w:p w14:paraId="3118DEA9" w14:textId="77777777" w:rsidR="00E4740A" w:rsidRDefault="00E4740A" w:rsidP="0062536C">
            <w:r>
              <w:rPr>
                <w:rFonts w:hint="eastAsia"/>
              </w:rPr>
              <w:t>-</w:t>
            </w:r>
          </w:p>
        </w:tc>
      </w:tr>
      <w:tr w:rsidR="00E4740A" w14:paraId="3C9AF81F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B01DE13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01B135F1" w14:textId="77777777" w:rsidR="00E4740A" w:rsidRDefault="00E4740A" w:rsidP="0062536C">
            <w:r>
              <w:rPr>
                <w:rFonts w:hint="eastAsia"/>
              </w:rPr>
              <w:t>R</w:t>
            </w:r>
            <w:r>
              <w:t>O</w:t>
            </w:r>
          </w:p>
        </w:tc>
        <w:tc>
          <w:tcPr>
            <w:tcW w:w="1310" w:type="dxa"/>
            <w:shd w:val="clear" w:color="auto" w:fill="A6A6A6" w:themeFill="background1" w:themeFillShade="A6"/>
          </w:tcPr>
          <w:p w14:paraId="066F0EC5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1281" w:type="dxa"/>
          </w:tcPr>
          <w:p w14:paraId="6D965DD7" w14:textId="77777777" w:rsidR="00E4740A" w:rsidRDefault="00E4740A" w:rsidP="0062536C">
            <w:r>
              <w:rPr>
                <w:rFonts w:hint="eastAsia"/>
              </w:rPr>
              <w:t>W</w:t>
            </w:r>
            <w:r>
              <w:t>O</w:t>
            </w:r>
          </w:p>
        </w:tc>
      </w:tr>
      <w:tr w:rsidR="00E4740A" w14:paraId="59FD5507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02D8951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0DF9A9EB" w14:textId="77777777" w:rsidR="00E4740A" w:rsidRPr="002C4D75" w:rsidRDefault="00E4740A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310" w:type="dxa"/>
            <w:shd w:val="clear" w:color="auto" w:fill="A6A6A6" w:themeFill="background1" w:themeFillShade="A6"/>
          </w:tcPr>
          <w:p w14:paraId="3DF84668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1281" w:type="dxa"/>
            <w:shd w:val="clear" w:color="auto" w:fill="A6A6A6" w:themeFill="background1" w:themeFillShade="A6"/>
          </w:tcPr>
          <w:p w14:paraId="78B1D9CC" w14:textId="77777777" w:rsidR="00E4740A" w:rsidRPr="002C4D75" w:rsidRDefault="00E4740A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E4740A" w14:paraId="525C6C44" w14:textId="77777777" w:rsidTr="0062536C">
        <w:tc>
          <w:tcPr>
            <w:tcW w:w="1375" w:type="dxa"/>
          </w:tcPr>
          <w:p w14:paraId="66B3D95D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1</w:t>
            </w:r>
          </w:p>
        </w:tc>
        <w:tc>
          <w:tcPr>
            <w:tcW w:w="1563" w:type="dxa"/>
          </w:tcPr>
          <w:p w14:paraId="1CA6AD3D" w14:textId="77777777" w:rsidR="00E4740A" w:rsidRDefault="00E4740A" w:rsidP="0062536C">
            <w:r>
              <w:rPr>
                <w:rFonts w:hint="eastAsia"/>
              </w:rPr>
              <w:t>[</w:t>
            </w:r>
            <w:r>
              <w:t>0]</w:t>
            </w:r>
          </w:p>
        </w:tc>
        <w:tc>
          <w:tcPr>
            <w:tcW w:w="1310" w:type="dxa"/>
          </w:tcPr>
          <w:p w14:paraId="4150B894" w14:textId="77777777" w:rsidR="00E4740A" w:rsidRPr="00225E27" w:rsidRDefault="00E4740A" w:rsidP="0062536C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50C5E12D" w14:textId="77777777" w:rsidR="00E4740A" w:rsidRDefault="00E4740A" w:rsidP="0062536C"/>
        </w:tc>
      </w:tr>
      <w:tr w:rsidR="00E4740A" w14:paraId="1D0E91A1" w14:textId="77777777" w:rsidTr="0062536C">
        <w:tc>
          <w:tcPr>
            <w:tcW w:w="1375" w:type="dxa"/>
          </w:tcPr>
          <w:p w14:paraId="3EB23C47" w14:textId="77777777" w:rsidR="00E4740A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2</w:t>
            </w:r>
          </w:p>
        </w:tc>
        <w:tc>
          <w:tcPr>
            <w:tcW w:w="1563" w:type="dxa"/>
          </w:tcPr>
          <w:p w14:paraId="56BF45E2" w14:textId="77777777" w:rsidR="00E4740A" w:rsidRDefault="00E4740A" w:rsidP="0062536C">
            <w:r>
              <w:rPr>
                <w:rFonts w:hint="eastAsia"/>
              </w:rPr>
              <w:t>[</w:t>
            </w:r>
            <w:r>
              <w:t>7:4]</w:t>
            </w:r>
          </w:p>
        </w:tc>
        <w:tc>
          <w:tcPr>
            <w:tcW w:w="1310" w:type="dxa"/>
          </w:tcPr>
          <w:p w14:paraId="02E8E3FE" w14:textId="77777777" w:rsidR="00E4740A" w:rsidRPr="00225E27" w:rsidRDefault="00E4740A" w:rsidP="0062536C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3B7F4889" w14:textId="77777777" w:rsidR="00E4740A" w:rsidRDefault="00E4740A" w:rsidP="0062536C"/>
        </w:tc>
      </w:tr>
      <w:tr w:rsidR="00E4740A" w14:paraId="4A8827B2" w14:textId="77777777" w:rsidTr="0062536C">
        <w:tc>
          <w:tcPr>
            <w:tcW w:w="1375" w:type="dxa"/>
          </w:tcPr>
          <w:p w14:paraId="52F5A082" w14:textId="77777777" w:rsidR="00E4740A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v</w:t>
            </w:r>
            <w:r>
              <w:rPr>
                <w:b/>
                <w:bCs/>
              </w:rPr>
              <w:t>ar_name</w:t>
            </w:r>
            <w:r>
              <w:rPr>
                <w:rFonts w:hint="eastAsia"/>
                <w:b/>
                <w:bCs/>
              </w:rPr>
              <w:t>3</w:t>
            </w:r>
          </w:p>
        </w:tc>
        <w:tc>
          <w:tcPr>
            <w:tcW w:w="1563" w:type="dxa"/>
          </w:tcPr>
          <w:p w14:paraId="341B7EF5" w14:textId="77777777" w:rsidR="00E4740A" w:rsidRDefault="00E4740A" w:rsidP="0062536C">
            <w:r>
              <w:rPr>
                <w:rFonts w:hint="eastAsia"/>
              </w:rPr>
              <w:t>[31</w:t>
            </w:r>
            <w:r>
              <w:t>:</w:t>
            </w:r>
            <w:r>
              <w:rPr>
                <w:rFonts w:hint="eastAsia"/>
              </w:rPr>
              <w:t>16</w:t>
            </w:r>
            <w:r>
              <w:t>]</w:t>
            </w:r>
          </w:p>
        </w:tc>
        <w:tc>
          <w:tcPr>
            <w:tcW w:w="1310" w:type="dxa"/>
          </w:tcPr>
          <w:p w14:paraId="1DE24DC7" w14:textId="77777777" w:rsidR="00E4740A" w:rsidRPr="00225E27" w:rsidRDefault="00E4740A" w:rsidP="0062536C">
            <w:pPr>
              <w:rPr>
                <w:b/>
                <w:bCs/>
              </w:rPr>
            </w:pPr>
          </w:p>
        </w:tc>
        <w:tc>
          <w:tcPr>
            <w:tcW w:w="1281" w:type="dxa"/>
          </w:tcPr>
          <w:p w14:paraId="0DCE9DCB" w14:textId="77777777" w:rsidR="00E4740A" w:rsidRDefault="00E4740A" w:rsidP="0062536C"/>
        </w:tc>
      </w:tr>
    </w:tbl>
    <w:p w14:paraId="176EDACF" w14:textId="77777777" w:rsidR="00A25A8E" w:rsidRDefault="00A25A8E" w:rsidP="00A25A8E">
      <w:r>
        <w:t>IP</w:t>
      </w:r>
      <w:r>
        <w:rPr>
          <w:rFonts w:hint="eastAsia"/>
        </w:rPr>
        <w:t>设计者看到</w:t>
      </w:r>
      <w:r>
        <w:t>CSR_SLAVE</w:t>
      </w:r>
      <w:r>
        <w:rPr>
          <w:rFonts w:hint="eastAsia"/>
        </w:rPr>
        <w:t>模块端口:</w:t>
      </w:r>
    </w:p>
    <w:p w14:paraId="12CCFC36" w14:textId="77777777" w:rsidR="00A25A8E" w:rsidRDefault="00A25A8E" w:rsidP="00A25A8E">
      <w:r>
        <w:rPr>
          <w:rFonts w:hint="eastAsia"/>
        </w:rPr>
        <w:t>`</w:t>
      </w:r>
      <w:r>
        <w:t>``</w:t>
      </w:r>
    </w:p>
    <w:p w14:paraId="5CF46241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CSRSlave</w:t>
      </w:r>
      <w:proofErr w:type="spellEnd"/>
      <w:r w:rsidRPr="00B93F8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#(</w:t>
      </w:r>
      <w:proofErr w:type="gramEnd"/>
      <w:r w:rsidRPr="00B93F86">
        <w:rPr>
          <w:rFonts w:ascii="Consolas" w:eastAsia="宋体" w:hAnsi="Consolas" w:cs="宋体"/>
          <w:color w:val="D4D4D4"/>
          <w:kern w:val="0"/>
          <w:szCs w:val="21"/>
        </w:rPr>
        <w:t>) </w:t>
      </w:r>
      <w:proofErr w:type="spellStart"/>
      <w:r w:rsidRPr="00B93F86">
        <w:rPr>
          <w:rFonts w:ascii="Consolas" w:eastAsia="宋体" w:hAnsi="Consolas" w:cs="宋体"/>
          <w:color w:val="D4D4D4"/>
          <w:kern w:val="0"/>
          <w:szCs w:val="21"/>
        </w:rPr>
        <w:t>uCSRSlave</w:t>
      </w:r>
      <w:proofErr w:type="spellEnd"/>
    </w:p>
    <w:p w14:paraId="266A521F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57DD486D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5F305D48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B93F86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>CMD_REG</w:t>
      </w:r>
    </w:p>
    <w:p w14:paraId="5D776B45" w14:textId="4AE8C018" w:rsidR="00A25A8E" w:rsidRDefault="00A25A8E" w:rsidP="00A25A8E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1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495814AC" w14:textId="11383100" w:rsidR="00A25A8E" w:rsidRDefault="00A25A8E" w:rsidP="00A25A8E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2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5E1E3EB2" w14:textId="6509326B" w:rsidR="00A25A8E" w:rsidRPr="00A25A8E" w:rsidRDefault="00A25A8E" w:rsidP="00A25A8E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.</w:t>
      </w:r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3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gramStart"/>
      <w:r w:rsidRPr="00B93F86">
        <w:rPr>
          <w:rFonts w:ascii="Consolas" w:eastAsia="宋体" w:hAnsi="Consolas" w:cs="宋体"/>
          <w:color w:val="D4D4D4"/>
          <w:kern w:val="0"/>
          <w:szCs w:val="21"/>
        </w:rPr>
        <w:t>   (</w:t>
      </w:r>
      <w:proofErr w:type="gramEnd"/>
      <w:r>
        <w:rPr>
          <w:rFonts w:ascii="Consolas" w:eastAsia="宋体" w:hAnsi="Consolas" w:cs="宋体"/>
          <w:color w:val="D4D4D4"/>
          <w:kern w:val="0"/>
          <w:szCs w:val="21"/>
        </w:rPr>
        <w:t>DBG_REG_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va</w:t>
      </w:r>
      <w:r>
        <w:rPr>
          <w:rFonts w:ascii="Consolas" w:eastAsia="宋体" w:hAnsi="Consolas" w:cs="宋体"/>
          <w:color w:val="D4D4D4"/>
          <w:kern w:val="0"/>
          <w:szCs w:val="21"/>
        </w:rPr>
        <w:t>r_name3D</w:t>
      </w:r>
      <w:r w:rsidRPr="00B93F86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6A9B8A64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    ...</w:t>
      </w:r>
    </w:p>
    <w:p w14:paraId="6C191E3A" w14:textId="77777777" w:rsidR="00A25A8E" w:rsidRPr="00B93F86" w:rsidRDefault="00A25A8E" w:rsidP="00A25A8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B93F86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B3BBD7B" w14:textId="7776463D" w:rsidR="00E4740A" w:rsidRDefault="00A25A8E" w:rsidP="006D6533">
      <w:r>
        <w:rPr>
          <w:rFonts w:hint="eastAsia"/>
        </w:rPr>
        <w:lastRenderedPageBreak/>
        <w:t>`</w:t>
      </w:r>
      <w:r>
        <w:t>``</w:t>
      </w:r>
    </w:p>
    <w:p w14:paraId="3CFCA5D6" w14:textId="1D635478" w:rsidR="006D6533" w:rsidRDefault="006D6533" w:rsidP="005C6188">
      <w:pPr>
        <w:pStyle w:val="5"/>
      </w:pPr>
      <w:proofErr w:type="spellStart"/>
      <w:r>
        <w:t>intt</w:t>
      </w:r>
      <w:proofErr w:type="spellEnd"/>
    </w:p>
    <w:p w14:paraId="06AC491A" w14:textId="59AA8677" w:rsidR="006D7EBE" w:rsidRPr="006D7EBE" w:rsidRDefault="006D7EBE" w:rsidP="006D7EBE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E</w:t>
      </w:r>
      <w:r>
        <w:t>XT_INTT_EN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E4740A" w14:paraId="263B0994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05CF35F6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7955D97C" w14:textId="52109D19" w:rsidR="00E4740A" w:rsidRDefault="00E4740A" w:rsidP="0062536C">
            <w:r>
              <w:rPr>
                <w:rFonts w:hint="eastAsia"/>
              </w:rPr>
              <w:t>E</w:t>
            </w:r>
            <w:r>
              <w:t>XT_INTT_EN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6D854FF2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2E58F851" w14:textId="77777777" w:rsidR="00E4740A" w:rsidRDefault="00E4740A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E4740A" w14:paraId="3F93CFA1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41EB378D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77BEEC51" w14:textId="77777777" w:rsidR="00E4740A" w:rsidRDefault="00E4740A" w:rsidP="0062536C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27CE64B" w14:textId="79186372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3C9BC9A7" w14:textId="77777777" w:rsidR="00E4740A" w:rsidRDefault="00E4740A" w:rsidP="0062536C">
            <w:r>
              <w:rPr>
                <w:rFonts w:hint="eastAsia"/>
              </w:rPr>
              <w:t>-</w:t>
            </w:r>
          </w:p>
        </w:tc>
      </w:tr>
      <w:tr w:rsidR="00E4740A" w14:paraId="418A95AD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249123AA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6F11F1DE" w14:textId="77777777" w:rsidR="00E4740A" w:rsidRDefault="00E4740A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1E78CBEF" w14:textId="77777777" w:rsidR="00E4740A" w:rsidRPr="00225E27" w:rsidRDefault="00E4740A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1B345416" w14:textId="274A3EFA" w:rsidR="00E4740A" w:rsidRDefault="00E4740A" w:rsidP="0062536C">
            <w:r>
              <w:rPr>
                <w:rFonts w:hint="eastAsia"/>
              </w:rPr>
              <w:t>R</w:t>
            </w:r>
            <w:r w:rsidR="005B1BD8">
              <w:t>O</w:t>
            </w:r>
          </w:p>
        </w:tc>
      </w:tr>
      <w:tr w:rsidR="00E4740A" w14:paraId="4FC54D83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7C9CE4D6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2A03E186" w14:textId="77777777" w:rsidR="00E4740A" w:rsidRPr="002C4D75" w:rsidRDefault="00E4740A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1EFAE37" w14:textId="77777777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12FB5A56" w14:textId="77777777" w:rsidR="00E4740A" w:rsidRPr="002C4D75" w:rsidRDefault="00E4740A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E4740A" w14:paraId="5708215C" w14:textId="77777777" w:rsidTr="0062536C">
        <w:tc>
          <w:tcPr>
            <w:tcW w:w="1375" w:type="dxa"/>
          </w:tcPr>
          <w:p w14:paraId="5F3B843D" w14:textId="7AD9E562" w:rsidR="00E4740A" w:rsidRPr="00225E27" w:rsidRDefault="006D7EBE" w:rsidP="0062536C">
            <w:pPr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Ex</w:t>
            </w:r>
            <w:r>
              <w:rPr>
                <w:b/>
                <w:bCs/>
              </w:rPr>
              <w:t>tInttEn</w:t>
            </w:r>
            <w:proofErr w:type="spellEnd"/>
          </w:p>
        </w:tc>
        <w:tc>
          <w:tcPr>
            <w:tcW w:w="1563" w:type="dxa"/>
          </w:tcPr>
          <w:p w14:paraId="094CF659" w14:textId="4173A772" w:rsidR="00E4740A" w:rsidRDefault="00E4740A" w:rsidP="0062536C">
            <w:r>
              <w:rPr>
                <w:rFonts w:hint="eastAsia"/>
              </w:rPr>
              <w:t>[</w:t>
            </w:r>
            <w:r w:rsidR="006D7EBE">
              <w:t>31:0</w:t>
            </w:r>
            <w:r>
              <w:t>]</w:t>
            </w:r>
          </w:p>
        </w:tc>
        <w:tc>
          <w:tcPr>
            <w:tcW w:w="1452" w:type="dxa"/>
          </w:tcPr>
          <w:p w14:paraId="6893742B" w14:textId="14EAF975" w:rsidR="00E4740A" w:rsidRPr="00225E27" w:rsidRDefault="00E4740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</w:t>
            </w:r>
            <w:r w:rsidR="006D7EBE">
              <w:rPr>
                <w:b/>
                <w:bCs/>
              </w:rPr>
              <w:t>ffff_ffff</w:t>
            </w:r>
          </w:p>
        </w:tc>
        <w:tc>
          <w:tcPr>
            <w:tcW w:w="2268" w:type="dxa"/>
          </w:tcPr>
          <w:p w14:paraId="7BDC8C87" w14:textId="77777777" w:rsidR="00E4740A" w:rsidRDefault="00E4740A" w:rsidP="0062536C"/>
        </w:tc>
      </w:tr>
    </w:tbl>
    <w:p w14:paraId="419D27C1" w14:textId="697E97D2" w:rsidR="00175ADA" w:rsidRPr="006D7EBE" w:rsidRDefault="00175ADA" w:rsidP="00175AD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E</w:t>
      </w:r>
      <w:r>
        <w:t>XT_INTT_MASK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688"/>
        <w:gridCol w:w="1458"/>
        <w:gridCol w:w="2268"/>
      </w:tblGrid>
      <w:tr w:rsidR="00175ADA" w14:paraId="78F63128" w14:textId="77777777" w:rsidTr="00534A9F">
        <w:tc>
          <w:tcPr>
            <w:tcW w:w="1375" w:type="dxa"/>
            <w:shd w:val="clear" w:color="auto" w:fill="A6A6A6" w:themeFill="background1" w:themeFillShade="A6"/>
          </w:tcPr>
          <w:p w14:paraId="450AE2CA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688" w:type="dxa"/>
          </w:tcPr>
          <w:p w14:paraId="4DAB4AC1" w14:textId="0C5A8D92" w:rsidR="00175ADA" w:rsidRDefault="00175ADA" w:rsidP="0062536C">
            <w:r>
              <w:rPr>
                <w:rFonts w:hint="eastAsia"/>
              </w:rPr>
              <w:t>E</w:t>
            </w:r>
            <w:r>
              <w:t>XT_INTT_MASK</w:t>
            </w:r>
          </w:p>
        </w:tc>
        <w:tc>
          <w:tcPr>
            <w:tcW w:w="1458" w:type="dxa"/>
            <w:shd w:val="clear" w:color="auto" w:fill="A6A6A6" w:themeFill="background1" w:themeFillShade="A6"/>
          </w:tcPr>
          <w:p w14:paraId="3F5FB31E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55675A0B" w14:textId="77777777" w:rsidR="00175ADA" w:rsidRDefault="00175ADA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175ADA" w14:paraId="5309362A" w14:textId="77777777" w:rsidTr="00534A9F">
        <w:tc>
          <w:tcPr>
            <w:tcW w:w="1375" w:type="dxa"/>
            <w:shd w:val="clear" w:color="auto" w:fill="A6A6A6" w:themeFill="background1" w:themeFillShade="A6"/>
          </w:tcPr>
          <w:p w14:paraId="17C8D195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688" w:type="dxa"/>
          </w:tcPr>
          <w:p w14:paraId="0E1CF2F6" w14:textId="77777777" w:rsidR="00175ADA" w:rsidRDefault="00175ADA" w:rsidP="0062536C">
            <w:proofErr w:type="spellStart"/>
            <w:r>
              <w:rPr>
                <w:rFonts w:hint="eastAsia"/>
              </w:rPr>
              <w:t>c</w:t>
            </w:r>
            <w:r>
              <w:t>fg</w:t>
            </w:r>
            <w:proofErr w:type="spellEnd"/>
          </w:p>
        </w:tc>
        <w:tc>
          <w:tcPr>
            <w:tcW w:w="1458" w:type="dxa"/>
            <w:shd w:val="clear" w:color="auto" w:fill="A6A6A6" w:themeFill="background1" w:themeFillShade="A6"/>
          </w:tcPr>
          <w:p w14:paraId="07A172D4" w14:textId="37ABF71D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57BEEFFA" w14:textId="77777777" w:rsidR="00175ADA" w:rsidRDefault="00175ADA" w:rsidP="0062536C">
            <w:r>
              <w:rPr>
                <w:rFonts w:hint="eastAsia"/>
              </w:rPr>
              <w:t>-</w:t>
            </w:r>
          </w:p>
        </w:tc>
      </w:tr>
      <w:tr w:rsidR="00175ADA" w14:paraId="738AA25A" w14:textId="77777777" w:rsidTr="00534A9F">
        <w:tc>
          <w:tcPr>
            <w:tcW w:w="1375" w:type="dxa"/>
            <w:shd w:val="clear" w:color="auto" w:fill="A6A6A6" w:themeFill="background1" w:themeFillShade="A6"/>
          </w:tcPr>
          <w:p w14:paraId="236FDC20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688" w:type="dxa"/>
          </w:tcPr>
          <w:p w14:paraId="155C7C90" w14:textId="77777777" w:rsidR="00175ADA" w:rsidRDefault="00175ADA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8" w:type="dxa"/>
            <w:shd w:val="clear" w:color="auto" w:fill="A6A6A6" w:themeFill="background1" w:themeFillShade="A6"/>
          </w:tcPr>
          <w:p w14:paraId="182357FD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1EF336D1" w14:textId="5C7284B1" w:rsidR="00175ADA" w:rsidRDefault="00175ADA" w:rsidP="0062536C">
            <w:r>
              <w:rPr>
                <w:rFonts w:hint="eastAsia"/>
              </w:rPr>
              <w:t>R</w:t>
            </w:r>
            <w:r w:rsidR="005B1BD8">
              <w:t>O</w:t>
            </w:r>
          </w:p>
        </w:tc>
      </w:tr>
      <w:tr w:rsidR="00175ADA" w14:paraId="661F36AB" w14:textId="77777777" w:rsidTr="00534A9F">
        <w:tc>
          <w:tcPr>
            <w:tcW w:w="1375" w:type="dxa"/>
            <w:shd w:val="clear" w:color="auto" w:fill="A6A6A6" w:themeFill="background1" w:themeFillShade="A6"/>
          </w:tcPr>
          <w:p w14:paraId="288339E7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688" w:type="dxa"/>
            <w:shd w:val="clear" w:color="auto" w:fill="A6A6A6" w:themeFill="background1" w:themeFillShade="A6"/>
          </w:tcPr>
          <w:p w14:paraId="4D511946" w14:textId="77777777" w:rsidR="00175ADA" w:rsidRPr="002C4D75" w:rsidRDefault="00175ADA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8" w:type="dxa"/>
            <w:shd w:val="clear" w:color="auto" w:fill="A6A6A6" w:themeFill="background1" w:themeFillShade="A6"/>
          </w:tcPr>
          <w:p w14:paraId="3B4381C6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27D65FA0" w14:textId="77777777" w:rsidR="00175ADA" w:rsidRPr="002C4D75" w:rsidRDefault="00175ADA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175ADA" w14:paraId="5AF436FF" w14:textId="77777777" w:rsidTr="00534A9F">
        <w:tc>
          <w:tcPr>
            <w:tcW w:w="1375" w:type="dxa"/>
          </w:tcPr>
          <w:p w14:paraId="56812B24" w14:textId="3A6C206E" w:rsidR="00175ADA" w:rsidRPr="00225E27" w:rsidRDefault="00175ADA" w:rsidP="0062536C">
            <w:pPr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Ex</w:t>
            </w:r>
            <w:r>
              <w:rPr>
                <w:b/>
                <w:bCs/>
              </w:rPr>
              <w:t>tIntt</w:t>
            </w:r>
            <w:r w:rsidR="00DF04C9">
              <w:rPr>
                <w:b/>
                <w:bCs/>
              </w:rPr>
              <w:t>M</w:t>
            </w:r>
            <w:r w:rsidR="00DF04C9">
              <w:rPr>
                <w:rFonts w:hint="eastAsia"/>
                <w:b/>
                <w:bCs/>
              </w:rPr>
              <w:t>ask</w:t>
            </w:r>
            <w:proofErr w:type="spellEnd"/>
          </w:p>
        </w:tc>
        <w:tc>
          <w:tcPr>
            <w:tcW w:w="1688" w:type="dxa"/>
          </w:tcPr>
          <w:p w14:paraId="3460E8EF" w14:textId="77777777" w:rsidR="00175ADA" w:rsidRDefault="00175ADA" w:rsidP="0062536C">
            <w:r>
              <w:rPr>
                <w:rFonts w:hint="eastAsia"/>
              </w:rPr>
              <w:t>[</w:t>
            </w:r>
            <w:r>
              <w:t>31:0]</w:t>
            </w:r>
          </w:p>
        </w:tc>
        <w:tc>
          <w:tcPr>
            <w:tcW w:w="1458" w:type="dxa"/>
          </w:tcPr>
          <w:p w14:paraId="04D4DF09" w14:textId="1FC441BA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</w:t>
            </w:r>
            <w:r w:rsidR="00874C9A">
              <w:rPr>
                <w:b/>
                <w:bCs/>
              </w:rPr>
              <w:t>0000</w:t>
            </w:r>
            <w:r>
              <w:rPr>
                <w:b/>
                <w:bCs/>
              </w:rPr>
              <w:t>_</w:t>
            </w:r>
            <w:r w:rsidR="00874C9A">
              <w:rPr>
                <w:b/>
                <w:bCs/>
              </w:rPr>
              <w:t>0000</w:t>
            </w:r>
          </w:p>
        </w:tc>
        <w:tc>
          <w:tcPr>
            <w:tcW w:w="2268" w:type="dxa"/>
          </w:tcPr>
          <w:p w14:paraId="757D174F" w14:textId="64565DB1" w:rsidR="00175ADA" w:rsidRDefault="005B1BD8" w:rsidP="0062536C">
            <w:r>
              <w:t>1:</w:t>
            </w:r>
            <w:r>
              <w:rPr>
                <w:rFonts w:hint="eastAsia"/>
              </w:rPr>
              <w:t>屏蔽</w:t>
            </w:r>
          </w:p>
        </w:tc>
      </w:tr>
    </w:tbl>
    <w:p w14:paraId="65EEB3DE" w14:textId="3DDBF8DA" w:rsidR="00175ADA" w:rsidRPr="006D7EBE" w:rsidRDefault="00534A9F" w:rsidP="00175AD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E</w:t>
      </w:r>
      <w:r>
        <w:t>XT_INTT_SE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563"/>
        <w:gridCol w:w="1452"/>
        <w:gridCol w:w="2268"/>
      </w:tblGrid>
      <w:tr w:rsidR="00175ADA" w14:paraId="7123E536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117746AF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27DF64CB" w14:textId="4021C7E3" w:rsidR="00175ADA" w:rsidRDefault="00175ADA" w:rsidP="0062536C">
            <w:r>
              <w:rPr>
                <w:rFonts w:hint="eastAsia"/>
              </w:rPr>
              <w:t>E</w:t>
            </w:r>
            <w:r>
              <w:t>XT_INTT_</w:t>
            </w:r>
            <w:r w:rsidR="00BB0756">
              <w:t>SET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402A8295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39E068DE" w14:textId="77777777" w:rsidR="00175ADA" w:rsidRDefault="00175ADA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175ADA" w14:paraId="13540186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091D3D49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41C4C5F4" w14:textId="6A6ED6C6" w:rsidR="00175ADA" w:rsidRDefault="00AB7A7A" w:rsidP="0062536C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34EAF077" w14:textId="5B33E02F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3417E25E" w14:textId="77777777" w:rsidR="00175ADA" w:rsidRDefault="00175ADA" w:rsidP="0062536C">
            <w:r>
              <w:rPr>
                <w:rFonts w:hint="eastAsia"/>
              </w:rPr>
              <w:t>-</w:t>
            </w:r>
          </w:p>
        </w:tc>
      </w:tr>
      <w:tr w:rsidR="00175ADA" w14:paraId="0B5177CE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18CB2F33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45DE6FE0" w14:textId="5DFB52FF" w:rsidR="00175ADA" w:rsidRDefault="00175ADA" w:rsidP="0062536C">
            <w:r>
              <w:t>W</w:t>
            </w:r>
            <w:r w:rsidR="0068178E">
              <w:t>O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0176AEA2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4116308D" w14:textId="58C1882D" w:rsidR="00175ADA" w:rsidRDefault="00175ADA" w:rsidP="0062536C">
            <w:r>
              <w:rPr>
                <w:rFonts w:hint="eastAsia"/>
              </w:rPr>
              <w:t>R</w:t>
            </w:r>
            <w:r w:rsidR="005A266F">
              <w:t>O</w:t>
            </w:r>
          </w:p>
        </w:tc>
      </w:tr>
      <w:tr w:rsidR="00175ADA" w14:paraId="0144F85F" w14:textId="77777777" w:rsidTr="0062536C">
        <w:tc>
          <w:tcPr>
            <w:tcW w:w="1375" w:type="dxa"/>
            <w:shd w:val="clear" w:color="auto" w:fill="A6A6A6" w:themeFill="background1" w:themeFillShade="A6"/>
          </w:tcPr>
          <w:p w14:paraId="4F6DCBF6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42368A10" w14:textId="77777777" w:rsidR="00175ADA" w:rsidRPr="002C4D75" w:rsidRDefault="00175ADA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415B5EA8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694B1A83" w14:textId="77777777" w:rsidR="00175ADA" w:rsidRPr="002C4D75" w:rsidRDefault="00175ADA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175ADA" w14:paraId="29B3FD9B" w14:textId="77777777" w:rsidTr="0062536C">
        <w:tc>
          <w:tcPr>
            <w:tcW w:w="1375" w:type="dxa"/>
          </w:tcPr>
          <w:p w14:paraId="4DF913C0" w14:textId="5E66DD70" w:rsidR="00175ADA" w:rsidRPr="00225E27" w:rsidRDefault="00175ADA" w:rsidP="0062536C">
            <w:pPr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Ex</w:t>
            </w:r>
            <w:r>
              <w:rPr>
                <w:b/>
                <w:bCs/>
              </w:rPr>
              <w:t>tIntt</w:t>
            </w:r>
            <w:r w:rsidR="00AB7A7A">
              <w:rPr>
                <w:b/>
                <w:bCs/>
              </w:rPr>
              <w:t>S</w:t>
            </w:r>
            <w:r w:rsidR="00AB7A7A">
              <w:rPr>
                <w:rFonts w:hint="eastAsia"/>
                <w:b/>
                <w:bCs/>
              </w:rPr>
              <w:t>e</w:t>
            </w:r>
            <w:r w:rsidR="00AB7A7A">
              <w:rPr>
                <w:b/>
                <w:bCs/>
              </w:rPr>
              <w:t>t</w:t>
            </w:r>
            <w:proofErr w:type="spellEnd"/>
          </w:p>
        </w:tc>
        <w:tc>
          <w:tcPr>
            <w:tcW w:w="1563" w:type="dxa"/>
          </w:tcPr>
          <w:p w14:paraId="67779247" w14:textId="77777777" w:rsidR="00175ADA" w:rsidRDefault="00175ADA" w:rsidP="0062536C">
            <w:r>
              <w:rPr>
                <w:rFonts w:hint="eastAsia"/>
              </w:rPr>
              <w:t>[</w:t>
            </w:r>
            <w:r>
              <w:t>31:0]</w:t>
            </w:r>
          </w:p>
        </w:tc>
        <w:tc>
          <w:tcPr>
            <w:tcW w:w="1452" w:type="dxa"/>
          </w:tcPr>
          <w:p w14:paraId="713397D0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</w:t>
            </w:r>
            <w:r>
              <w:rPr>
                <w:b/>
                <w:bCs/>
              </w:rPr>
              <w:t>xffff_ffff</w:t>
            </w:r>
          </w:p>
        </w:tc>
        <w:tc>
          <w:tcPr>
            <w:tcW w:w="2268" w:type="dxa"/>
          </w:tcPr>
          <w:p w14:paraId="63540796" w14:textId="77777777" w:rsidR="00175ADA" w:rsidRDefault="00175ADA" w:rsidP="0062536C"/>
        </w:tc>
      </w:tr>
    </w:tbl>
    <w:p w14:paraId="7914DD4D" w14:textId="295C1736" w:rsidR="00175ADA" w:rsidRPr="006D7EBE" w:rsidRDefault="00534A9F" w:rsidP="00175ADA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E</w:t>
      </w:r>
      <w:r>
        <w:t>XT_INTT_STATU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75"/>
        <w:gridCol w:w="1855"/>
        <w:gridCol w:w="1452"/>
        <w:gridCol w:w="2268"/>
      </w:tblGrid>
      <w:tr w:rsidR="00175ADA" w14:paraId="670D7626" w14:textId="77777777" w:rsidTr="006076B6">
        <w:tc>
          <w:tcPr>
            <w:tcW w:w="1375" w:type="dxa"/>
            <w:shd w:val="clear" w:color="auto" w:fill="A6A6A6" w:themeFill="background1" w:themeFillShade="A6"/>
          </w:tcPr>
          <w:p w14:paraId="307AC371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855" w:type="dxa"/>
          </w:tcPr>
          <w:p w14:paraId="70A89240" w14:textId="756B03EF" w:rsidR="00175ADA" w:rsidRDefault="00175ADA" w:rsidP="0062536C">
            <w:r>
              <w:rPr>
                <w:rFonts w:hint="eastAsia"/>
              </w:rPr>
              <w:t>E</w:t>
            </w:r>
            <w:r>
              <w:t>XT_INTT_</w:t>
            </w:r>
            <w:r w:rsidR="00BB0756">
              <w:t>STATUS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0DFF970A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215222CA" w14:textId="77777777" w:rsidR="00175ADA" w:rsidRDefault="00175ADA" w:rsidP="0062536C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175ADA" w14:paraId="6F3853C2" w14:textId="77777777" w:rsidTr="006076B6">
        <w:tc>
          <w:tcPr>
            <w:tcW w:w="1375" w:type="dxa"/>
            <w:shd w:val="clear" w:color="auto" w:fill="A6A6A6" w:themeFill="background1" w:themeFillShade="A6"/>
          </w:tcPr>
          <w:p w14:paraId="0A7A76AF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855" w:type="dxa"/>
          </w:tcPr>
          <w:p w14:paraId="1727DA1D" w14:textId="337DEAE6" w:rsidR="00175ADA" w:rsidRDefault="00AB7A7A" w:rsidP="0062536C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6EE74966" w14:textId="702C644E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39F7B71B" w14:textId="77777777" w:rsidR="00175ADA" w:rsidRDefault="00175ADA" w:rsidP="0062536C">
            <w:r>
              <w:rPr>
                <w:rFonts w:hint="eastAsia"/>
              </w:rPr>
              <w:t>-</w:t>
            </w:r>
          </w:p>
        </w:tc>
      </w:tr>
      <w:tr w:rsidR="00175ADA" w14:paraId="743F032E" w14:textId="77777777" w:rsidTr="006076B6">
        <w:tc>
          <w:tcPr>
            <w:tcW w:w="1375" w:type="dxa"/>
            <w:shd w:val="clear" w:color="auto" w:fill="A6A6A6" w:themeFill="background1" w:themeFillShade="A6"/>
          </w:tcPr>
          <w:p w14:paraId="5EF22838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855" w:type="dxa"/>
          </w:tcPr>
          <w:p w14:paraId="0AFDD82B" w14:textId="77777777" w:rsidR="00175ADA" w:rsidRDefault="00175ADA" w:rsidP="0062536C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475AABB5" w14:textId="77777777" w:rsidR="00175ADA" w:rsidRPr="00225E27" w:rsidRDefault="00175ADA" w:rsidP="0062536C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7C7A2088" w14:textId="650328DA" w:rsidR="00175ADA" w:rsidRDefault="003F150D" w:rsidP="0062536C">
            <w:r>
              <w:t>RW</w:t>
            </w:r>
          </w:p>
        </w:tc>
      </w:tr>
      <w:tr w:rsidR="00175ADA" w14:paraId="6896CFAA" w14:textId="77777777" w:rsidTr="006076B6">
        <w:tc>
          <w:tcPr>
            <w:tcW w:w="1375" w:type="dxa"/>
            <w:shd w:val="clear" w:color="auto" w:fill="A6A6A6" w:themeFill="background1" w:themeFillShade="A6"/>
          </w:tcPr>
          <w:p w14:paraId="3069ECA1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855" w:type="dxa"/>
            <w:shd w:val="clear" w:color="auto" w:fill="A6A6A6" w:themeFill="background1" w:themeFillShade="A6"/>
          </w:tcPr>
          <w:p w14:paraId="6AA7AC23" w14:textId="77777777" w:rsidR="00175ADA" w:rsidRPr="002C4D75" w:rsidRDefault="00175ADA" w:rsidP="0062536C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3D8397C7" w14:textId="77777777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7C6277B2" w14:textId="77777777" w:rsidR="00175ADA" w:rsidRPr="002C4D75" w:rsidRDefault="00175ADA" w:rsidP="0062536C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175ADA" w14:paraId="7DC20E87" w14:textId="77777777" w:rsidTr="006076B6">
        <w:tc>
          <w:tcPr>
            <w:tcW w:w="1375" w:type="dxa"/>
          </w:tcPr>
          <w:p w14:paraId="7CA98B17" w14:textId="3BE80EB2" w:rsidR="00175ADA" w:rsidRPr="00225E27" w:rsidRDefault="00175ADA" w:rsidP="0062536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Ex</w:t>
            </w:r>
            <w:r>
              <w:rPr>
                <w:b/>
                <w:bCs/>
              </w:rPr>
              <w:t>tIntt</w:t>
            </w:r>
            <w:r w:rsidR="00EB4CE6">
              <w:rPr>
                <w:b/>
                <w:bCs/>
              </w:rPr>
              <w:t>Sta0</w:t>
            </w:r>
          </w:p>
        </w:tc>
        <w:tc>
          <w:tcPr>
            <w:tcW w:w="1855" w:type="dxa"/>
          </w:tcPr>
          <w:p w14:paraId="0F49E57F" w14:textId="3DBB75A1" w:rsidR="00175ADA" w:rsidRDefault="00175ADA" w:rsidP="0062536C">
            <w:r>
              <w:rPr>
                <w:rFonts w:hint="eastAsia"/>
              </w:rPr>
              <w:t>[</w:t>
            </w:r>
            <w:r>
              <w:t>0]</w:t>
            </w:r>
          </w:p>
        </w:tc>
        <w:tc>
          <w:tcPr>
            <w:tcW w:w="1452" w:type="dxa"/>
          </w:tcPr>
          <w:p w14:paraId="20F60198" w14:textId="5B9C74F5" w:rsidR="00175ADA" w:rsidRPr="00225E27" w:rsidRDefault="00175ADA" w:rsidP="0062536C">
            <w:pPr>
              <w:rPr>
                <w:b/>
                <w:bCs/>
              </w:rPr>
            </w:pPr>
          </w:p>
        </w:tc>
        <w:tc>
          <w:tcPr>
            <w:tcW w:w="2268" w:type="dxa"/>
          </w:tcPr>
          <w:p w14:paraId="18A7F080" w14:textId="77777777" w:rsidR="00175ADA" w:rsidRDefault="00175ADA" w:rsidP="0062536C"/>
        </w:tc>
      </w:tr>
      <w:tr w:rsidR="006076B6" w14:paraId="133C7270" w14:textId="77777777" w:rsidTr="006076B6">
        <w:tc>
          <w:tcPr>
            <w:tcW w:w="1375" w:type="dxa"/>
          </w:tcPr>
          <w:p w14:paraId="67A47A7F" w14:textId="0F25E4CC" w:rsidR="006076B6" w:rsidRDefault="006076B6" w:rsidP="006076B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Ex</w:t>
            </w:r>
            <w:r>
              <w:rPr>
                <w:b/>
                <w:bCs/>
              </w:rPr>
              <w:t>tInttSta31</w:t>
            </w:r>
          </w:p>
        </w:tc>
        <w:tc>
          <w:tcPr>
            <w:tcW w:w="1855" w:type="dxa"/>
          </w:tcPr>
          <w:p w14:paraId="2BFC588B" w14:textId="53DB2E75" w:rsidR="006076B6" w:rsidRDefault="006076B6" w:rsidP="006076B6">
            <w:r>
              <w:rPr>
                <w:rFonts w:hint="eastAsia"/>
              </w:rPr>
              <w:t>[</w:t>
            </w:r>
            <w:r>
              <w:t>31]</w:t>
            </w:r>
          </w:p>
        </w:tc>
        <w:tc>
          <w:tcPr>
            <w:tcW w:w="1452" w:type="dxa"/>
          </w:tcPr>
          <w:p w14:paraId="0ADD9062" w14:textId="77777777" w:rsidR="006076B6" w:rsidRPr="00225E27" w:rsidRDefault="006076B6" w:rsidP="006076B6">
            <w:pPr>
              <w:rPr>
                <w:b/>
                <w:bCs/>
              </w:rPr>
            </w:pPr>
          </w:p>
        </w:tc>
        <w:tc>
          <w:tcPr>
            <w:tcW w:w="2268" w:type="dxa"/>
          </w:tcPr>
          <w:p w14:paraId="70F8C8CE" w14:textId="77777777" w:rsidR="006076B6" w:rsidRDefault="006076B6" w:rsidP="006076B6"/>
        </w:tc>
      </w:tr>
    </w:tbl>
    <w:p w14:paraId="56EC4843" w14:textId="4BACDD29" w:rsidR="00175ADA" w:rsidRDefault="00175ADA" w:rsidP="006D6533"/>
    <w:p w14:paraId="41AD4470" w14:textId="1D35E1CF" w:rsidR="00CC6AFC" w:rsidRDefault="00CC6AFC" w:rsidP="006D6533">
      <w:r>
        <w:rPr>
          <w:rFonts w:hint="eastAsia"/>
        </w:rPr>
        <w:t>`</w:t>
      </w:r>
      <w:r>
        <w:t>``</w:t>
      </w:r>
    </w:p>
    <w:p w14:paraId="116B9021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integer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6685014D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EnR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178FD379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MaskR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03B07D09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etO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24B97EF7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etOEn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7B488226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taO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27B5E364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wir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[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taOEn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07E14946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cExtInttSta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68C4C304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</w:p>
    <w:p w14:paraId="5F7A6052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bhw_setval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74CE0AE5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reg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[</w:t>
      </w:r>
      <w:proofErr w:type="gramEnd"/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: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bsw_setval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</w:p>
    <w:p w14:paraId="1F84DC9E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@*</w:t>
      </w:r>
    </w:p>
    <w:p w14:paraId="471062C1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lastRenderedPageBreak/>
        <w:t>begin</w:t>
      </w:r>
    </w:p>
    <w:p w14:paraId="5AA95948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for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=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&lt;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2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=i+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2DD310D3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bhw_setval[i] = ExtInttEnR[i] &amp;</w:t>
      </w:r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&amp; !ExtInttMaskR</w:t>
      </w:r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i] &amp;&amp; hw_setval[i];</w:t>
      </w:r>
    </w:p>
    <w:p w14:paraId="15393730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rbsw_setval[i] = ExtInttEnR[i] &amp;</w:t>
      </w:r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&amp; !ExtInttMaskR</w:t>
      </w:r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i] &amp;&amp; ExtInttSetO[i];</w:t>
      </w:r>
    </w:p>
    <w:p w14:paraId="4F06D952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54CBF10F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EEBB739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always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@(</w:t>
      </w:r>
      <w:proofErr w:type="gramEnd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posedg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Clk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or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negedge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)</w:t>
      </w:r>
    </w:p>
    <w:p w14:paraId="23E0D954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03FE3A45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!</w:t>
      </w:r>
      <w:proofErr w:type="spellStart"/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stn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4B0E18DF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cExtInttSta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&lt;= 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'</w:t>
      </w:r>
      <w:proofErr w:type="gramStart"/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b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</w:t>
      </w:r>
      <w:proofErr w:type="gramEnd"/>
    </w:p>
    <w:p w14:paraId="76DCF880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1636505F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for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=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0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&lt;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32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;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=i+</w:t>
      </w:r>
      <w:r w:rsidRPr="000377A8">
        <w:rPr>
          <w:rFonts w:ascii="Consolas" w:eastAsia="宋体" w:hAnsi="Consolas" w:cs="宋体"/>
          <w:color w:val="B5CEA8"/>
          <w:kern w:val="0"/>
          <w:sz w:val="15"/>
          <w:szCs w:val="15"/>
        </w:rPr>
        <w:t>1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3CB60861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hw</w:t>
      </w:r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_seten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2E6C5019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   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cExtInttSta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bhw_setval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  <w:proofErr w:type="gramEnd"/>
    </w:p>
    <w:p w14:paraId="0C49A747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00A2FA41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etOEn</w:t>
      </w:r>
      <w:proofErr w:type="spellEnd"/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07675094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   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cExtInttSta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&lt;=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bsw_setval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  <w:proofErr w:type="gramEnd"/>
    </w:p>
    <w:p w14:paraId="218B03C1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6D1BB4C0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lse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</w:t>
      </w:r>
      <w:proofErr w:type="gramStart"/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if</w:t>
      </w: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(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taOEn</w:t>
      </w:r>
      <w:proofErr w:type="spellEnd"/>
      <w:proofErr w:type="gram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&amp;&amp;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taO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)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begin</w:t>
      </w:r>
    </w:p>
    <w:p w14:paraId="5AF223B2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    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rcExtInttSta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 &lt;= ~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ExtInttStaO</w:t>
      </w:r>
      <w:proofErr w:type="spellEnd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[</w:t>
      </w:r>
      <w:proofErr w:type="spell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i</w:t>
      </w:r>
      <w:proofErr w:type="spellEnd"/>
      <w:proofErr w:type="gramStart"/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];</w:t>
      </w:r>
      <w:proofErr w:type="gramEnd"/>
    </w:p>
    <w:p w14:paraId="16504227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20068785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D4D4D4"/>
          <w:kern w:val="0"/>
          <w:sz w:val="15"/>
          <w:szCs w:val="15"/>
        </w:rPr>
        <w:t>    </w:t>
      </w: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  <w:r w:rsidRPr="000377A8">
        <w:rPr>
          <w:rFonts w:ascii="Consolas" w:eastAsia="宋体" w:hAnsi="Consolas" w:cs="宋体"/>
          <w:color w:val="6A9955"/>
          <w:kern w:val="0"/>
          <w:sz w:val="15"/>
          <w:szCs w:val="15"/>
        </w:rPr>
        <w:t>//end of for</w:t>
      </w:r>
    </w:p>
    <w:p w14:paraId="3589B962" w14:textId="77777777" w:rsidR="00CC6AFC" w:rsidRPr="000377A8" w:rsidRDefault="00CC6AFC" w:rsidP="00CC6AF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 w:val="15"/>
          <w:szCs w:val="15"/>
        </w:rPr>
      </w:pPr>
      <w:r w:rsidRPr="000377A8">
        <w:rPr>
          <w:rFonts w:ascii="Consolas" w:eastAsia="宋体" w:hAnsi="Consolas" w:cs="宋体"/>
          <w:color w:val="569CD6"/>
          <w:kern w:val="0"/>
          <w:sz w:val="15"/>
          <w:szCs w:val="15"/>
        </w:rPr>
        <w:t>end</w:t>
      </w:r>
    </w:p>
    <w:p w14:paraId="6E092579" w14:textId="11C71323" w:rsidR="00CC6AFC" w:rsidRDefault="00CC6AFC" w:rsidP="006D6533">
      <w:r>
        <w:rPr>
          <w:rFonts w:hint="eastAsia"/>
        </w:rPr>
        <w:t>`</w:t>
      </w:r>
      <w:r>
        <w:t>``</w:t>
      </w:r>
    </w:p>
    <w:p w14:paraId="4372D444" w14:textId="6CBE63B0" w:rsidR="006D6533" w:rsidRDefault="006D6533" w:rsidP="006D6533"/>
    <w:p w14:paraId="1A58DE1D" w14:textId="711C9E9A" w:rsidR="00A1769B" w:rsidRDefault="00A1769B" w:rsidP="00A1769B">
      <w:pPr>
        <w:pStyle w:val="3"/>
      </w:pPr>
      <w:bookmarkStart w:id="7" w:name="_Toc20748630"/>
      <w:r>
        <w:rPr>
          <w:rFonts w:hint="eastAsia"/>
        </w:rPr>
        <w:t>待定事项</w:t>
      </w:r>
      <w:bookmarkEnd w:id="7"/>
    </w:p>
    <w:p w14:paraId="60DC90C7" w14:textId="229523FF" w:rsidR="00A14683" w:rsidRDefault="00A14683" w:rsidP="00A14683">
      <w:pPr>
        <w:pStyle w:val="5"/>
      </w:pPr>
      <w:r>
        <w:t>AHB</w:t>
      </w:r>
      <w:r>
        <w:rPr>
          <w:rFonts w:hint="eastAsia"/>
        </w:rPr>
        <w:t>地址非字对齐确认</w:t>
      </w:r>
    </w:p>
    <w:p w14:paraId="4B459E25" w14:textId="3DE7B439" w:rsidR="00A14683" w:rsidRDefault="00A14683" w:rsidP="00A14683">
      <w:pPr>
        <w:ind w:firstLineChars="100" w:firstLine="210"/>
        <w:jc w:val="left"/>
      </w:pPr>
      <w:r>
        <w:rPr>
          <w:rFonts w:hint="eastAsia"/>
        </w:rPr>
        <w:t>C</w:t>
      </w:r>
      <w:r>
        <w:t>SR</w:t>
      </w:r>
      <w:r>
        <w:rPr>
          <w:rFonts w:hint="eastAsia"/>
        </w:rPr>
        <w:t>为支持按b</w:t>
      </w:r>
      <w:r>
        <w:t>yte</w:t>
      </w:r>
      <w:r>
        <w:rPr>
          <w:rFonts w:hint="eastAsia"/>
        </w:rPr>
        <w:t>写操作，需注意</w:t>
      </w:r>
      <w:proofErr w:type="spellStart"/>
      <w:r>
        <w:rPr>
          <w:rFonts w:hint="eastAsia"/>
        </w:rPr>
        <w:t>A</w:t>
      </w:r>
      <w:r>
        <w:t>HBS</w:t>
      </w:r>
      <w:r>
        <w:rPr>
          <w:rFonts w:hint="eastAsia"/>
        </w:rPr>
        <w:t>iz</w:t>
      </w:r>
      <w:r>
        <w:t>e</w:t>
      </w:r>
      <w:proofErr w:type="spellEnd"/>
      <w:r>
        <w:t>=0(8</w:t>
      </w:r>
      <w:r>
        <w:rPr>
          <w:rFonts w:hint="eastAsia"/>
        </w:rPr>
        <w:t>bit</w:t>
      </w:r>
      <w:r>
        <w:t>)</w:t>
      </w:r>
      <w:r>
        <w:rPr>
          <w:rFonts w:hint="eastAsia"/>
        </w:rPr>
        <w:t>与</w:t>
      </w:r>
      <w:proofErr w:type="spellStart"/>
      <w:r>
        <w:rPr>
          <w:rFonts w:hint="eastAsia"/>
        </w:rPr>
        <w:t>A</w:t>
      </w:r>
      <w:r>
        <w:t>HBSize</w:t>
      </w:r>
      <w:proofErr w:type="spellEnd"/>
      <w:r>
        <w:rPr>
          <w:rFonts w:hint="eastAsia"/>
        </w:rPr>
        <w:t>=</w:t>
      </w:r>
      <w:r>
        <w:t>2</w:t>
      </w:r>
      <w:r>
        <w:rPr>
          <w:rFonts w:hint="eastAsia"/>
        </w:rPr>
        <w:t>(</w:t>
      </w:r>
      <w:r>
        <w:t>32bit)</w:t>
      </w:r>
      <w:r>
        <w:rPr>
          <w:rFonts w:hint="eastAsia"/>
        </w:rPr>
        <w:t>时对应的功能。并且，假设</w:t>
      </w:r>
      <w:proofErr w:type="spellStart"/>
      <w:r>
        <w:rPr>
          <w:rFonts w:hint="eastAsia"/>
        </w:rPr>
        <w:t>A</w:t>
      </w:r>
      <w:r>
        <w:t>HBSize</w:t>
      </w:r>
      <w:proofErr w:type="spellEnd"/>
      <w:r>
        <w:rPr>
          <w:rFonts w:hint="eastAsia"/>
        </w:rPr>
        <w:t>=</w:t>
      </w:r>
      <w:r>
        <w:t>2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</w:t>
      </w:r>
      <w:r>
        <w:t>HBA</w:t>
      </w:r>
      <w:r>
        <w:rPr>
          <w:rFonts w:hint="eastAsia"/>
        </w:rPr>
        <w:t>dd</w:t>
      </w:r>
      <w:r>
        <w:t>r</w:t>
      </w:r>
      <w:proofErr w:type="spellEnd"/>
      <w:r>
        <w:t>=0x2</w:t>
      </w:r>
      <w:r>
        <w:rPr>
          <w:rFonts w:hint="eastAsia"/>
        </w:rPr>
        <w:t>，即地址非字对齐，需要确认此时A</w:t>
      </w:r>
      <w:r>
        <w:t>HB</w:t>
      </w:r>
      <w:r>
        <w:rPr>
          <w:rFonts w:hint="eastAsia"/>
        </w:rPr>
        <w:t>的准确行为。</w:t>
      </w:r>
    </w:p>
    <w:p w14:paraId="3300F5F4" w14:textId="5DD119A9" w:rsidR="00A14683" w:rsidRDefault="00A14683" w:rsidP="00A14683">
      <w:pPr>
        <w:pStyle w:val="5"/>
      </w:pPr>
      <w:r>
        <w:t>pkg</w:t>
      </w:r>
      <w:r>
        <w:rPr>
          <w:rFonts w:hint="eastAsia"/>
        </w:rPr>
        <w:t>模式讨论</w:t>
      </w:r>
    </w:p>
    <w:p w14:paraId="06499C8C" w14:textId="61D4E016" w:rsidR="00A14683" w:rsidRDefault="00A14683" w:rsidP="00A14683">
      <w:pPr>
        <w:ind w:firstLineChars="100" w:firstLine="210"/>
        <w:jc w:val="left"/>
      </w:pPr>
      <w:r>
        <w:t>pkg</w:t>
      </w:r>
      <w:r>
        <w:rPr>
          <w:rFonts w:hint="eastAsia"/>
        </w:rPr>
        <w:t>时，</w:t>
      </w:r>
      <w:proofErr w:type="gramStart"/>
      <w:r>
        <w:rPr>
          <w:rFonts w:hint="eastAsia"/>
        </w:rPr>
        <w:t>需告诉</w:t>
      </w:r>
      <w:proofErr w:type="gramEnd"/>
      <w:r>
        <w:rPr>
          <w:rFonts w:hint="eastAsia"/>
        </w:rPr>
        <w:t>E</w:t>
      </w:r>
      <w:r>
        <w:t>MI</w:t>
      </w:r>
      <w:r>
        <w:rPr>
          <w:rFonts w:hint="eastAsia"/>
        </w:rPr>
        <w:t>读地址与读长度，并踢起读命令。</w:t>
      </w:r>
    </w:p>
    <w:p w14:paraId="3EA584B5" w14:textId="42A75281" w:rsidR="00A14683" w:rsidRDefault="00A14683" w:rsidP="00A14683">
      <w:pPr>
        <w:ind w:firstLineChars="100" w:firstLine="210"/>
        <w:jc w:val="left"/>
      </w:pPr>
      <w:r>
        <w:rPr>
          <w:rFonts w:hint="eastAsia"/>
        </w:rPr>
        <w:t>一个简单的想法是：给出E</w:t>
      </w:r>
      <w:r>
        <w:t>MI</w:t>
      </w:r>
      <w:r>
        <w:rPr>
          <w:rFonts w:hint="eastAsia"/>
        </w:rPr>
        <w:t>读地址配置寄存器，给出E</w:t>
      </w:r>
      <w:r>
        <w:t>MI</w:t>
      </w:r>
      <w:r>
        <w:rPr>
          <w:rFonts w:hint="eastAsia"/>
        </w:rPr>
        <w:t>读长度配置寄存器，最后给出E</w:t>
      </w:r>
      <w:r>
        <w:t>MI</w:t>
      </w:r>
      <w:r>
        <w:rPr>
          <w:rFonts w:hint="eastAsia"/>
        </w:rPr>
        <w:t>启动寄存器(</w:t>
      </w:r>
      <w:proofErr w:type="spellStart"/>
      <w:r>
        <w:t>cmd</w:t>
      </w:r>
      <w:proofErr w:type="spellEnd"/>
      <w:r>
        <w:t>)</w:t>
      </w:r>
      <w:r>
        <w:rPr>
          <w:rFonts w:hint="eastAsia"/>
        </w:rPr>
        <w:t>。</w:t>
      </w:r>
    </w:p>
    <w:p w14:paraId="0E77E7CB" w14:textId="77777777" w:rsidR="00A14683" w:rsidRDefault="00A14683" w:rsidP="00A14683">
      <w:pPr>
        <w:ind w:firstLineChars="100" w:firstLine="210"/>
        <w:jc w:val="left"/>
      </w:pPr>
      <w:r>
        <w:rPr>
          <w:rFonts w:hint="eastAsia"/>
        </w:rPr>
        <w:t>另一个想法是，对于</w:t>
      </w:r>
      <w:proofErr w:type="spellStart"/>
      <w:r>
        <w:t>CSRWrD</w:t>
      </w:r>
      <w:r>
        <w:rPr>
          <w:rFonts w:hint="eastAsia"/>
        </w:rPr>
        <w:t>ata</w:t>
      </w:r>
      <w:proofErr w:type="spellEnd"/>
      <w:r>
        <w:rPr>
          <w:rFonts w:hint="eastAsia"/>
        </w:rPr>
        <w:t>的3</w:t>
      </w:r>
      <w:r>
        <w:t>2bit</w:t>
      </w:r>
      <w:r>
        <w:rPr>
          <w:rFonts w:hint="eastAsia"/>
        </w:rPr>
        <w:t>，按</w:t>
      </w:r>
    </w:p>
    <w:p w14:paraId="2815078A" w14:textId="58AEEB87" w:rsidR="00A14683" w:rsidRDefault="004A1A12" w:rsidP="00A14683">
      <w:pPr>
        <w:jc w:val="left"/>
      </w:pPr>
      <w:proofErr w:type="spellStart"/>
      <w:r>
        <w:t>CSRWrD</w:t>
      </w:r>
      <w:r>
        <w:rPr>
          <w:rFonts w:hint="eastAsia"/>
        </w:rPr>
        <w:t>ata</w:t>
      </w:r>
      <w:proofErr w:type="spellEnd"/>
      <w:r>
        <w:t xml:space="preserve"> = </w:t>
      </w:r>
      <w:r w:rsidR="00A14683">
        <w:rPr>
          <w:rFonts w:hint="eastAsia"/>
        </w:rPr>
        <w:t>{</w:t>
      </w:r>
      <w:proofErr w:type="spellStart"/>
      <w:r w:rsidR="00A14683">
        <w:t>EMIRdCmd</w:t>
      </w:r>
      <w:proofErr w:type="spellEnd"/>
      <w:r w:rsidR="00A14683">
        <w:t xml:space="preserve">, </w:t>
      </w:r>
      <w:proofErr w:type="spellStart"/>
      <w:r w:rsidR="00A14683">
        <w:t>EMIRdAddr</w:t>
      </w:r>
      <w:proofErr w:type="spellEnd"/>
      <w:r w:rsidR="00A14683">
        <w:t xml:space="preserve">[22:0], </w:t>
      </w:r>
      <w:proofErr w:type="spellStart"/>
      <w:r w:rsidR="00A14683">
        <w:t>EMIRdLen</w:t>
      </w:r>
      <w:proofErr w:type="spellEnd"/>
      <w:r w:rsidR="00A14683">
        <w:t>[7:0]}</w:t>
      </w:r>
      <w:r>
        <w:rPr>
          <w:rFonts w:hint="eastAsia"/>
        </w:rPr>
        <w:t>拼接。</w:t>
      </w:r>
    </w:p>
    <w:p w14:paraId="498E7FF2" w14:textId="7ACF41F3" w:rsidR="0050174B" w:rsidRDefault="0050174B" w:rsidP="00A14683">
      <w:pPr>
        <w:jc w:val="left"/>
      </w:pPr>
    </w:p>
    <w:p w14:paraId="7C21FBB6" w14:textId="04DB07ED" w:rsidR="0050174B" w:rsidRDefault="0050174B" w:rsidP="00A14683">
      <w:pPr>
        <w:jc w:val="left"/>
      </w:pPr>
      <w:r>
        <w:rPr>
          <w:rFonts w:hint="eastAsia"/>
        </w:rPr>
        <w:lastRenderedPageBreak/>
        <w:t xml:space="preserve"> </w:t>
      </w:r>
      <w:r>
        <w:t xml:space="preserve"> </w:t>
      </w:r>
      <w:r>
        <w:rPr>
          <w:rFonts w:hint="eastAsia"/>
        </w:rPr>
        <w:t>以上两种方法各有利弊，欢迎提出新的想法。</w:t>
      </w:r>
    </w:p>
    <w:p w14:paraId="61CBB562" w14:textId="7C624A58" w:rsidR="0050174B" w:rsidRDefault="0050174B" w:rsidP="00A14683">
      <w:pPr>
        <w:jc w:val="left"/>
      </w:pPr>
      <w:r>
        <w:rPr>
          <w:rFonts w:hint="eastAsia"/>
        </w:rPr>
        <w:t xml:space="preserve"> </w:t>
      </w:r>
      <w:r>
        <w:t xml:space="preserve"> </w:t>
      </w:r>
      <w:r w:rsidRPr="008E1F74">
        <w:rPr>
          <w:rFonts w:hint="eastAsia"/>
          <w:color w:val="FF0000"/>
        </w:rPr>
        <w:t>另外，需遵从一个思路，自动生成的寄存器文档，</w:t>
      </w:r>
      <w:r w:rsidR="008E1F74">
        <w:rPr>
          <w:rFonts w:hint="eastAsia"/>
          <w:color w:val="FF0000"/>
        </w:rPr>
        <w:t>再次</w:t>
      </w:r>
      <w:r w:rsidRPr="008E1F74">
        <w:rPr>
          <w:rFonts w:hint="eastAsia"/>
          <w:color w:val="FF0000"/>
        </w:rPr>
        <w:t>经过自动化脚本工具，应得到同样的结果</w:t>
      </w:r>
      <w:r>
        <w:rPr>
          <w:rFonts w:hint="eastAsia"/>
        </w:rPr>
        <w:t>。</w:t>
      </w:r>
    </w:p>
    <w:p w14:paraId="61CB1AB6" w14:textId="47CCA4FD" w:rsidR="005123FE" w:rsidRDefault="005123FE" w:rsidP="00A14683">
      <w:pPr>
        <w:jc w:val="left"/>
      </w:pPr>
    </w:p>
    <w:p w14:paraId="10E254D5" w14:textId="5844B28F" w:rsidR="005123FE" w:rsidRDefault="00B2499E" w:rsidP="00A14683">
      <w:pPr>
        <w:jc w:val="left"/>
      </w:pPr>
      <w:r>
        <w:rPr>
          <w:rFonts w:hint="eastAsia"/>
        </w:rPr>
        <w:t>+</w:t>
      </w:r>
      <w:r>
        <w:t>+++++++++++++++++++++++++++++++++++++++++++++</w:t>
      </w:r>
    </w:p>
    <w:p w14:paraId="0D22A144" w14:textId="7B1963C2" w:rsidR="005119F9" w:rsidRDefault="005119F9" w:rsidP="00586790">
      <w:pPr>
        <w:pStyle w:val="5"/>
      </w:pPr>
      <w:proofErr w:type="spellStart"/>
      <w:r>
        <w:rPr>
          <w:rFonts w:hint="eastAsia"/>
        </w:rPr>
        <w:t>c</w:t>
      </w:r>
      <w:r>
        <w:t>sr</w:t>
      </w:r>
      <w:proofErr w:type="spellEnd"/>
      <w:r>
        <w:t xml:space="preserve"> pkg功能开发</w:t>
      </w:r>
      <w:r w:rsidR="00243EEB">
        <w:rPr>
          <w:rFonts w:hint="eastAsia"/>
        </w:rPr>
        <w:t>初步想法</w:t>
      </w:r>
      <w:r>
        <w:rPr>
          <w:rFonts w:hint="eastAsia"/>
        </w:rPr>
        <w:t xml:space="preserve"> </w:t>
      </w:r>
    </w:p>
    <w:p w14:paraId="04915977" w14:textId="77777777" w:rsidR="005119F9" w:rsidRDefault="005119F9" w:rsidP="00586790">
      <w:r>
        <w:t>说明在寄存器表格中</w:t>
      </w:r>
      <w:r>
        <w:rPr>
          <w:rFonts w:hint="eastAsia"/>
        </w:rPr>
        <w:t>，p</w:t>
      </w:r>
      <w:r>
        <w:t>kg对应的功能</w:t>
      </w:r>
      <w:r>
        <w:rPr>
          <w:rFonts w:hint="eastAsia"/>
        </w:rPr>
        <w:t>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95"/>
        <w:gridCol w:w="1563"/>
        <w:gridCol w:w="1452"/>
        <w:gridCol w:w="2268"/>
      </w:tblGrid>
      <w:tr w:rsidR="005119F9" w14:paraId="756FC939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5721E0B4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49B63541" w14:textId="77777777" w:rsidR="005119F9" w:rsidRDefault="005119F9" w:rsidP="00586790">
            <w:proofErr w:type="spellStart"/>
            <w:r>
              <w:rPr>
                <w:rFonts w:hint="eastAsia"/>
              </w:rPr>
              <w:t>i</w:t>
            </w:r>
            <w:r>
              <w:t>mgp_pk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6E25CC9C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3B27803F" w14:textId="77777777" w:rsidR="005119F9" w:rsidRDefault="005119F9" w:rsidP="00586790">
            <w:r>
              <w:rPr>
                <w:rFonts w:hint="eastAsia"/>
              </w:rPr>
              <w:t>0x</w:t>
            </w:r>
            <w:r>
              <w:t>0</w:t>
            </w:r>
          </w:p>
        </w:tc>
      </w:tr>
      <w:tr w:rsidR="005119F9" w14:paraId="11C2A17B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5C8795D4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588BC540" w14:textId="77777777" w:rsidR="005119F9" w:rsidRDefault="005119F9" w:rsidP="00586790">
            <w:r w:rsidRPr="00F20B65">
              <w:rPr>
                <w:color w:val="FF0000"/>
              </w:rPr>
              <w:t>pkg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051AFCEC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7765A6F3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</w:tr>
      <w:tr w:rsidR="005119F9" w14:paraId="769FAA60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72B9A00E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563E3803" w14:textId="77777777" w:rsidR="005119F9" w:rsidRDefault="005119F9" w:rsidP="00586790">
            <w:r>
              <w:t>WO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2BF7BFE8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5A89E193" w14:textId="77777777" w:rsidR="005119F9" w:rsidRDefault="005119F9" w:rsidP="00586790">
            <w:r>
              <w:t>RO</w:t>
            </w:r>
          </w:p>
        </w:tc>
      </w:tr>
      <w:tr w:rsidR="005119F9" w:rsidRPr="002C4D75" w14:paraId="04315340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66582D3E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5FCC93D7" w14:textId="77777777" w:rsidR="005119F9" w:rsidRPr="002C4D75" w:rsidRDefault="005119F9" w:rsidP="00586790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465083A9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19D7BB18" w14:textId="77777777" w:rsidR="005119F9" w:rsidRPr="002C4D75" w:rsidRDefault="005119F9" w:rsidP="00586790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5119F9" w14:paraId="792B330A" w14:textId="77777777" w:rsidTr="00BE12D3">
        <w:tc>
          <w:tcPr>
            <w:tcW w:w="1995" w:type="dxa"/>
          </w:tcPr>
          <w:p w14:paraId="73537552" w14:textId="77777777" w:rsidR="005119F9" w:rsidRDefault="005119F9" w:rsidP="00586790"/>
        </w:tc>
        <w:tc>
          <w:tcPr>
            <w:tcW w:w="1563" w:type="dxa"/>
          </w:tcPr>
          <w:p w14:paraId="63C8B808" w14:textId="77777777" w:rsidR="005119F9" w:rsidRDefault="005119F9" w:rsidP="00586790"/>
        </w:tc>
        <w:tc>
          <w:tcPr>
            <w:tcW w:w="1452" w:type="dxa"/>
          </w:tcPr>
          <w:p w14:paraId="264904D1" w14:textId="77777777" w:rsidR="005119F9" w:rsidRPr="00A63416" w:rsidRDefault="005119F9" w:rsidP="00586790"/>
        </w:tc>
        <w:tc>
          <w:tcPr>
            <w:tcW w:w="2268" w:type="dxa"/>
          </w:tcPr>
          <w:p w14:paraId="5A4A8DB5" w14:textId="77777777" w:rsidR="005119F9" w:rsidRDefault="005119F9" w:rsidP="00586790">
            <w:proofErr w:type="spellStart"/>
            <w:r>
              <w:t>csr_wdata</w:t>
            </w:r>
            <w:proofErr w:type="spellEnd"/>
            <w:r>
              <w:t>对应</w:t>
            </w:r>
            <w:r>
              <w:rPr>
                <w:rFonts w:hint="eastAsia"/>
              </w:rPr>
              <w:t>p</w:t>
            </w:r>
            <w:r>
              <w:t>kg中的</w:t>
            </w:r>
            <w:r>
              <w:rPr>
                <w:rFonts w:hint="eastAsia"/>
              </w:rPr>
              <w:t>初始化指令(</w:t>
            </w:r>
            <w:proofErr w:type="spellStart"/>
            <w:r>
              <w:t>inst_init</w:t>
            </w:r>
            <w:proofErr w:type="spellEnd"/>
            <w:r>
              <w:t>)</w:t>
            </w:r>
            <w:r>
              <w:rPr>
                <w:rFonts w:hint="eastAsia"/>
              </w:rPr>
              <w:t>。</w:t>
            </w:r>
          </w:p>
        </w:tc>
      </w:tr>
    </w:tbl>
    <w:p w14:paraId="0952021E" w14:textId="77777777" w:rsidR="005119F9" w:rsidRPr="00F20B65" w:rsidRDefault="005119F9" w:rsidP="00586790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95"/>
        <w:gridCol w:w="1563"/>
        <w:gridCol w:w="1452"/>
        <w:gridCol w:w="2268"/>
      </w:tblGrid>
      <w:tr w:rsidR="005119F9" w14:paraId="659AFA04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2A27F990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名</w:t>
            </w:r>
          </w:p>
        </w:tc>
        <w:tc>
          <w:tcPr>
            <w:tcW w:w="1563" w:type="dxa"/>
          </w:tcPr>
          <w:p w14:paraId="5A9DD9C9" w14:textId="77777777" w:rsidR="005119F9" w:rsidRDefault="005119F9" w:rsidP="00586790">
            <w:proofErr w:type="spellStart"/>
            <w:r>
              <w:rPr>
                <w:rFonts w:hint="eastAsia"/>
              </w:rPr>
              <w:t>i</w:t>
            </w:r>
            <w:r>
              <w:t>mgp_c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74B8D101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o</w:t>
            </w:r>
            <w:r w:rsidRPr="00225E27">
              <w:rPr>
                <w:b/>
                <w:bCs/>
              </w:rPr>
              <w:t>ffset</w:t>
            </w:r>
          </w:p>
        </w:tc>
        <w:tc>
          <w:tcPr>
            <w:tcW w:w="2268" w:type="dxa"/>
          </w:tcPr>
          <w:p w14:paraId="7136FD29" w14:textId="77777777" w:rsidR="005119F9" w:rsidRDefault="005119F9" w:rsidP="00586790">
            <w:r>
              <w:rPr>
                <w:rFonts w:hint="eastAsia"/>
              </w:rPr>
              <w:t>0x</w:t>
            </w:r>
            <w:r>
              <w:t>4</w:t>
            </w:r>
          </w:p>
        </w:tc>
      </w:tr>
      <w:tr w:rsidR="005119F9" w14:paraId="75D32A97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0576497E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t</w:t>
            </w:r>
            <w:r w:rsidRPr="00225E27">
              <w:rPr>
                <w:b/>
                <w:bCs/>
              </w:rPr>
              <w:t>ype</w:t>
            </w:r>
          </w:p>
        </w:tc>
        <w:tc>
          <w:tcPr>
            <w:tcW w:w="1563" w:type="dxa"/>
          </w:tcPr>
          <w:p w14:paraId="25EE18AD" w14:textId="77777777" w:rsidR="005119F9" w:rsidRDefault="005119F9" w:rsidP="00586790">
            <w:proofErr w:type="spellStart"/>
            <w:r>
              <w:t>cfg</w:t>
            </w:r>
            <w:proofErr w:type="spell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3A357DA3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pec</w:t>
            </w:r>
          </w:p>
        </w:tc>
        <w:tc>
          <w:tcPr>
            <w:tcW w:w="2268" w:type="dxa"/>
          </w:tcPr>
          <w:p w14:paraId="3121B96C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</w:tr>
      <w:tr w:rsidR="005119F9" w14:paraId="162ECD12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4115D233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rFonts w:hint="eastAsia"/>
                <w:b/>
                <w:bCs/>
              </w:rPr>
              <w:t>S</w:t>
            </w:r>
            <w:r w:rsidRPr="00225E27">
              <w:rPr>
                <w:b/>
                <w:bCs/>
              </w:rPr>
              <w:t>W</w:t>
            </w:r>
          </w:p>
        </w:tc>
        <w:tc>
          <w:tcPr>
            <w:tcW w:w="1563" w:type="dxa"/>
          </w:tcPr>
          <w:p w14:paraId="7D2DC55E" w14:textId="77777777" w:rsidR="005119F9" w:rsidRDefault="005119F9" w:rsidP="00586790">
            <w:r>
              <w:rPr>
                <w:rFonts w:hint="eastAsia"/>
              </w:rPr>
              <w:t>R</w:t>
            </w:r>
            <w:r>
              <w:t>W</w:t>
            </w:r>
          </w:p>
        </w:tc>
        <w:tc>
          <w:tcPr>
            <w:tcW w:w="1452" w:type="dxa"/>
            <w:shd w:val="clear" w:color="auto" w:fill="A6A6A6" w:themeFill="background1" w:themeFillShade="A6"/>
          </w:tcPr>
          <w:p w14:paraId="5FF994FE" w14:textId="77777777" w:rsidR="005119F9" w:rsidRPr="00225E27" w:rsidRDefault="005119F9" w:rsidP="00586790">
            <w:pPr>
              <w:rPr>
                <w:b/>
                <w:bCs/>
              </w:rPr>
            </w:pPr>
            <w:r w:rsidRPr="00225E27">
              <w:rPr>
                <w:b/>
                <w:bCs/>
              </w:rPr>
              <w:t>HW</w:t>
            </w:r>
          </w:p>
        </w:tc>
        <w:tc>
          <w:tcPr>
            <w:tcW w:w="2268" w:type="dxa"/>
          </w:tcPr>
          <w:p w14:paraId="04D5B935" w14:textId="77777777" w:rsidR="005119F9" w:rsidRDefault="005119F9" w:rsidP="00586790">
            <w:r>
              <w:t>RO</w:t>
            </w:r>
          </w:p>
        </w:tc>
      </w:tr>
      <w:tr w:rsidR="005119F9" w:rsidRPr="002C4D75" w14:paraId="7B38B015" w14:textId="77777777" w:rsidTr="00BE12D3">
        <w:tc>
          <w:tcPr>
            <w:tcW w:w="1995" w:type="dxa"/>
            <w:shd w:val="clear" w:color="auto" w:fill="A6A6A6" w:themeFill="background1" w:themeFillShade="A6"/>
          </w:tcPr>
          <w:p w14:paraId="1C7DE277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3" w:type="dxa"/>
            <w:shd w:val="clear" w:color="auto" w:fill="A6A6A6" w:themeFill="background1" w:themeFillShade="A6"/>
          </w:tcPr>
          <w:p w14:paraId="2465A82E" w14:textId="77777777" w:rsidR="005119F9" w:rsidRPr="002C4D75" w:rsidRDefault="005119F9" w:rsidP="00586790">
            <w:pPr>
              <w:rPr>
                <w:b/>
                <w:bCs/>
              </w:rPr>
            </w:pPr>
            <w:proofErr w:type="gramStart"/>
            <w:r>
              <w:rPr>
                <w:rFonts w:hint="eastAsia"/>
                <w:b/>
                <w:bCs/>
              </w:rPr>
              <w:t>位段定义</w:t>
            </w:r>
            <w:proofErr w:type="gramEnd"/>
          </w:p>
        </w:tc>
        <w:tc>
          <w:tcPr>
            <w:tcW w:w="1452" w:type="dxa"/>
            <w:shd w:val="clear" w:color="auto" w:fill="A6A6A6" w:themeFill="background1" w:themeFillShade="A6"/>
          </w:tcPr>
          <w:p w14:paraId="6AF1A1FC" w14:textId="77777777" w:rsidR="005119F9" w:rsidRPr="00225E27" w:rsidRDefault="005119F9" w:rsidP="00586790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fault</w:t>
            </w:r>
          </w:p>
        </w:tc>
        <w:tc>
          <w:tcPr>
            <w:tcW w:w="2268" w:type="dxa"/>
            <w:shd w:val="clear" w:color="auto" w:fill="A6A6A6" w:themeFill="background1" w:themeFillShade="A6"/>
          </w:tcPr>
          <w:p w14:paraId="52E02001" w14:textId="77777777" w:rsidR="005119F9" w:rsidRPr="002C4D75" w:rsidRDefault="005119F9" w:rsidP="00586790">
            <w:pPr>
              <w:rPr>
                <w:b/>
                <w:bCs/>
              </w:rPr>
            </w:pPr>
            <w:r w:rsidRPr="002C4D75">
              <w:rPr>
                <w:rFonts w:hint="eastAsia"/>
                <w:b/>
                <w:bCs/>
              </w:rPr>
              <w:t>c</w:t>
            </w:r>
            <w:r w:rsidRPr="002C4D75">
              <w:rPr>
                <w:b/>
                <w:bCs/>
              </w:rPr>
              <w:t>omment</w:t>
            </w:r>
          </w:p>
        </w:tc>
      </w:tr>
      <w:tr w:rsidR="005119F9" w14:paraId="190E7DB8" w14:textId="77777777" w:rsidTr="00BE12D3">
        <w:tc>
          <w:tcPr>
            <w:tcW w:w="1995" w:type="dxa"/>
          </w:tcPr>
          <w:p w14:paraId="48C82125" w14:textId="77777777" w:rsidR="005119F9" w:rsidRDefault="005119F9" w:rsidP="00586790">
            <w:proofErr w:type="spellStart"/>
            <w:r>
              <w:t>pkg_addr</w:t>
            </w:r>
            <w:proofErr w:type="spellEnd"/>
          </w:p>
        </w:tc>
        <w:tc>
          <w:tcPr>
            <w:tcW w:w="1563" w:type="dxa"/>
          </w:tcPr>
          <w:p w14:paraId="40AC6AAC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0]</w:t>
            </w:r>
          </w:p>
        </w:tc>
        <w:tc>
          <w:tcPr>
            <w:tcW w:w="1452" w:type="dxa"/>
          </w:tcPr>
          <w:p w14:paraId="31852758" w14:textId="77777777" w:rsidR="005119F9" w:rsidRPr="00A63416" w:rsidRDefault="005119F9" w:rsidP="00586790">
            <w:r>
              <w:rPr>
                <w:rFonts w:hint="eastAsia"/>
              </w:rPr>
              <w:t>0</w:t>
            </w:r>
            <w:r>
              <w:t>x0000_0000</w:t>
            </w:r>
          </w:p>
        </w:tc>
        <w:tc>
          <w:tcPr>
            <w:tcW w:w="2268" w:type="dxa"/>
          </w:tcPr>
          <w:p w14:paraId="5C433328" w14:textId="77777777" w:rsidR="005119F9" w:rsidRDefault="005119F9" w:rsidP="00586790">
            <w:r>
              <w:t>有</w:t>
            </w:r>
            <w:proofErr w:type="spellStart"/>
            <w:r>
              <w:t>csr</w:t>
            </w:r>
            <w:proofErr w:type="spellEnd"/>
            <w:r>
              <w:t xml:space="preserve"> pkg功能时</w:t>
            </w:r>
            <w:r>
              <w:rPr>
                <w:rFonts w:hint="eastAsia"/>
              </w:rPr>
              <w:t>，</w:t>
            </w:r>
            <w:r>
              <w:t>配置包在</w:t>
            </w:r>
            <w:proofErr w:type="spellStart"/>
            <w:r>
              <w:t>ddr</w:t>
            </w:r>
            <w:proofErr w:type="spellEnd"/>
            <w:r>
              <w:t>中的基地址</w:t>
            </w:r>
            <w:r>
              <w:rPr>
                <w:rFonts w:hint="eastAsia"/>
              </w:rPr>
              <w:t>。</w:t>
            </w:r>
          </w:p>
        </w:tc>
      </w:tr>
    </w:tbl>
    <w:p w14:paraId="5BF9BCCE" w14:textId="77777777" w:rsidR="005119F9" w:rsidRDefault="005119F9" w:rsidP="00586790"/>
    <w:p w14:paraId="16CD172F" w14:textId="77777777" w:rsidR="005119F9" w:rsidRPr="002542B1" w:rsidRDefault="005119F9" w:rsidP="00586790">
      <w:pPr>
        <w:rPr>
          <w:b/>
        </w:rPr>
      </w:pPr>
      <w:r w:rsidRPr="002542B1">
        <w:rPr>
          <w:b/>
        </w:rPr>
        <w:t>*</w:t>
      </w:r>
      <w:proofErr w:type="spellStart"/>
      <w:r w:rsidRPr="002542B1">
        <w:rPr>
          <w:rFonts w:hint="eastAsia"/>
          <w:b/>
        </w:rPr>
        <w:t>c</w:t>
      </w:r>
      <w:r w:rsidRPr="002542B1">
        <w:rPr>
          <w:b/>
        </w:rPr>
        <w:t>sr_pkg</w:t>
      </w:r>
      <w:proofErr w:type="spellEnd"/>
      <w:r w:rsidRPr="002542B1">
        <w:rPr>
          <w:b/>
        </w:rPr>
        <w:t>功能描述</w:t>
      </w:r>
      <w:r w:rsidRPr="002542B1">
        <w:rPr>
          <w:rFonts w:hint="eastAsia"/>
          <w:b/>
        </w:rPr>
        <w:t>：</w:t>
      </w:r>
    </w:p>
    <w:p w14:paraId="54FF3293" w14:textId="77777777" w:rsidR="005119F9" w:rsidRDefault="005119F9" w:rsidP="00586790">
      <w:r>
        <w:rPr>
          <w:rFonts w:hint="eastAsia"/>
        </w:rPr>
        <w:t>1</w:t>
      </w:r>
      <w:r>
        <w:t>.要解决的问题</w:t>
      </w:r>
      <w:r>
        <w:rPr>
          <w:rFonts w:hint="eastAsia"/>
        </w:rPr>
        <w:t>：</w:t>
      </w:r>
      <w:r>
        <w:t>当有大量寄存器配置操作时</w:t>
      </w:r>
      <w:r>
        <w:rPr>
          <w:rFonts w:hint="eastAsia"/>
        </w:rPr>
        <w:t>，</w:t>
      </w:r>
      <w:r>
        <w:t>比如</w:t>
      </w:r>
      <w:proofErr w:type="spellStart"/>
      <w:r>
        <w:rPr>
          <w:rFonts w:hint="eastAsia"/>
        </w:rPr>
        <w:t>x</w:t>
      </w:r>
      <w:r>
        <w:t>m</w:t>
      </w:r>
      <w:proofErr w:type="spellEnd"/>
      <w:r>
        <w:t>项目中</w:t>
      </w:r>
      <w:r>
        <w:rPr>
          <w:rFonts w:hint="eastAsia"/>
        </w:rPr>
        <w:t>a</w:t>
      </w:r>
      <w:r>
        <w:t>i指令流</w:t>
      </w:r>
      <w:r>
        <w:rPr>
          <w:rFonts w:hint="eastAsia"/>
        </w:rPr>
        <w:t>(约2</w:t>
      </w:r>
      <w:r>
        <w:t>00KiB), ai权重数据</w:t>
      </w:r>
      <w:r>
        <w:rPr>
          <w:rFonts w:hint="eastAsia"/>
        </w:rPr>
        <w:t>(</w:t>
      </w:r>
      <w:r>
        <w:t>约</w:t>
      </w:r>
      <w:r>
        <w:rPr>
          <w:rFonts w:hint="eastAsia"/>
        </w:rPr>
        <w:t>0</w:t>
      </w:r>
      <w:r>
        <w:t xml:space="preserve">.5MiB), </w:t>
      </w:r>
      <w:proofErr w:type="spellStart"/>
      <w:r>
        <w:t>lsc</w:t>
      </w:r>
      <w:proofErr w:type="spellEnd"/>
      <w:r>
        <w:t xml:space="preserve"> table查找表</w:t>
      </w:r>
      <w:r>
        <w:rPr>
          <w:rFonts w:hint="eastAsia"/>
        </w:rPr>
        <w:t>(约1</w:t>
      </w:r>
      <w:r>
        <w:t>6KiB);</w:t>
      </w:r>
    </w:p>
    <w:p w14:paraId="5D441CB3" w14:textId="77777777" w:rsidR="005119F9" w:rsidRDefault="005119F9" w:rsidP="00586790">
      <w:r>
        <w:t>2.解决方式</w:t>
      </w:r>
      <w:r>
        <w:rPr>
          <w:rFonts w:hint="eastAsia"/>
        </w:rPr>
        <w:t>：配置寄存器一般在a</w:t>
      </w:r>
      <w:r>
        <w:t>mba框架下</w:t>
      </w:r>
      <w:r>
        <w:rPr>
          <w:rFonts w:hint="eastAsia"/>
        </w:rPr>
        <w:t>，</w:t>
      </w:r>
      <w:r>
        <w:t>是通过</w:t>
      </w:r>
      <w:proofErr w:type="spellStart"/>
      <w:r>
        <w:rPr>
          <w:rFonts w:hint="eastAsia"/>
        </w:rPr>
        <w:t>a</w:t>
      </w:r>
      <w:r>
        <w:t>hb</w:t>
      </w:r>
      <w:proofErr w:type="spellEnd"/>
      <w:r>
        <w:t>或</w:t>
      </w:r>
      <w:proofErr w:type="spellStart"/>
      <w:r>
        <w:t>apb</w:t>
      </w:r>
      <w:proofErr w:type="spellEnd"/>
      <w:r>
        <w:t>配置的</w:t>
      </w:r>
      <w:r>
        <w:rPr>
          <w:rFonts w:hint="eastAsia"/>
        </w:rPr>
        <w:t>，</w:t>
      </w:r>
      <w:r>
        <w:t>是比较低速的总线协议</w:t>
      </w:r>
      <w:r>
        <w:rPr>
          <w:rFonts w:hint="eastAsia"/>
        </w:rPr>
        <w:t>； 而</w:t>
      </w:r>
      <w:proofErr w:type="spellStart"/>
      <w:r>
        <w:rPr>
          <w:rFonts w:hint="eastAsia"/>
        </w:rPr>
        <w:t>a</w:t>
      </w:r>
      <w:r>
        <w:t>xi</w:t>
      </w:r>
      <w:proofErr w:type="spellEnd"/>
      <w:r>
        <w:t>是高性能访问</w:t>
      </w:r>
      <w:proofErr w:type="spellStart"/>
      <w:r>
        <w:rPr>
          <w:rFonts w:hint="eastAsia"/>
        </w:rPr>
        <w:t>d</w:t>
      </w:r>
      <w:r>
        <w:t>dr</w:t>
      </w:r>
      <w:proofErr w:type="spellEnd"/>
      <w:r>
        <w:t>的总线协议</w:t>
      </w:r>
      <w:r>
        <w:rPr>
          <w:rFonts w:hint="eastAsia"/>
        </w:rPr>
        <w:t>，</w:t>
      </w:r>
      <w:r>
        <w:t>考虑把配置包放到</w:t>
      </w:r>
      <w:proofErr w:type="spellStart"/>
      <w:r>
        <w:rPr>
          <w:rFonts w:hint="eastAsia"/>
        </w:rPr>
        <w:t>d</w:t>
      </w:r>
      <w:r>
        <w:t>dr</w:t>
      </w:r>
      <w:proofErr w:type="spellEnd"/>
      <w:r>
        <w:t>中</w:t>
      </w:r>
      <w:r>
        <w:rPr>
          <w:rFonts w:hint="eastAsia"/>
        </w:rPr>
        <w:t>，</w:t>
      </w:r>
      <w:r>
        <w:t>给硬件一个启动信号</w:t>
      </w:r>
      <w:r>
        <w:rPr>
          <w:rFonts w:hint="eastAsia"/>
        </w:rPr>
        <w:t>，</w:t>
      </w:r>
      <w:r>
        <w:t>让硬件通过类似</w:t>
      </w:r>
      <w:proofErr w:type="spellStart"/>
      <w:r>
        <w:rPr>
          <w:rFonts w:hint="eastAsia"/>
        </w:rPr>
        <w:t>a</w:t>
      </w:r>
      <w:r>
        <w:t>xi</w:t>
      </w:r>
      <w:proofErr w:type="spellEnd"/>
      <w:r>
        <w:t>协议从</w:t>
      </w:r>
      <w:proofErr w:type="spellStart"/>
      <w:r>
        <w:rPr>
          <w:rFonts w:hint="eastAsia"/>
        </w:rPr>
        <w:t>d</w:t>
      </w:r>
      <w:r>
        <w:t>dr</w:t>
      </w:r>
      <w:proofErr w:type="spellEnd"/>
      <w:r>
        <w:t>读取配置包</w:t>
      </w:r>
      <w:r>
        <w:rPr>
          <w:rFonts w:hint="eastAsia"/>
        </w:rPr>
        <w:t>，</w:t>
      </w:r>
      <w:r>
        <w:t>并转换为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>总线配置</w:t>
      </w:r>
      <w:proofErr w:type="gramStart"/>
      <w:r>
        <w:t>内部子</w:t>
      </w:r>
      <w:proofErr w:type="gramEnd"/>
      <w:r>
        <w:t>模块</w:t>
      </w:r>
      <w:r>
        <w:rPr>
          <w:rFonts w:hint="eastAsia"/>
        </w:rPr>
        <w:t>。</w:t>
      </w:r>
    </w:p>
    <w:p w14:paraId="190DDD11" w14:textId="77777777" w:rsidR="005119F9" w:rsidRDefault="005119F9" w:rsidP="00586790">
      <w:r>
        <w:rPr>
          <w:rFonts w:hint="eastAsia"/>
        </w:rPr>
        <w:t>3</w:t>
      </w:r>
      <w:r>
        <w:t>.粗略思路</w:t>
      </w:r>
      <w:r>
        <w:rPr>
          <w:rFonts w:hint="eastAsia"/>
        </w:rPr>
        <w:t>：</w:t>
      </w:r>
      <w:r>
        <w:t>简单定义简易版指令动作</w:t>
      </w:r>
      <w:r>
        <w:rPr>
          <w:rFonts w:hint="eastAsia"/>
        </w:rPr>
        <w:t>，</w:t>
      </w:r>
      <w:r>
        <w:t>该指令动作包括</w:t>
      </w:r>
      <w:r>
        <w:rPr>
          <w:rFonts w:hint="eastAsia"/>
        </w:rPr>
        <w:t>:</w:t>
      </w:r>
      <w:r>
        <w:t xml:space="preserve"> </w:t>
      </w:r>
      <w:r w:rsidRPr="00D018D0">
        <w:rPr>
          <w:u w:val="single"/>
        </w:rPr>
        <w:t>初始化</w:t>
      </w:r>
      <w:r w:rsidRPr="00D018D0">
        <w:rPr>
          <w:rFonts w:hint="eastAsia"/>
          <w:u w:val="single"/>
        </w:rPr>
        <w:t>，</w:t>
      </w:r>
      <w:r w:rsidRPr="00D018D0">
        <w:rPr>
          <w:u w:val="single"/>
        </w:rPr>
        <w:t>配置</w:t>
      </w:r>
      <w:r w:rsidRPr="00D018D0">
        <w:rPr>
          <w:rFonts w:hint="eastAsia"/>
          <w:u w:val="single"/>
        </w:rPr>
        <w:t>，</w:t>
      </w:r>
      <w:r w:rsidRPr="00D018D0">
        <w:rPr>
          <w:u w:val="single"/>
        </w:rPr>
        <w:t>跳转</w:t>
      </w:r>
      <w:r w:rsidRPr="00D018D0">
        <w:rPr>
          <w:rFonts w:hint="eastAsia"/>
          <w:u w:val="single"/>
        </w:rPr>
        <w:t>，</w:t>
      </w:r>
      <w:r w:rsidRPr="00D018D0">
        <w:rPr>
          <w:u w:val="single"/>
        </w:rPr>
        <w:t>结束</w:t>
      </w:r>
      <w:r>
        <w:t xml:space="preserve"> 这几种类型</w:t>
      </w:r>
      <w:r>
        <w:rPr>
          <w:rFonts w:hint="eastAsia"/>
        </w:rPr>
        <w:t>。配置包参考链表思路存储，不一定要全部连续的存在一片</w:t>
      </w:r>
      <w:proofErr w:type="spellStart"/>
      <w:r>
        <w:rPr>
          <w:rFonts w:hint="eastAsia"/>
        </w:rPr>
        <w:t>ddr</w:t>
      </w:r>
      <w:proofErr w:type="spellEnd"/>
      <w:r>
        <w:rPr>
          <w:rFonts w:hint="eastAsia"/>
        </w:rPr>
        <w:t>空间内，可以多次读取，每次读取通过</w:t>
      </w:r>
      <w:r w:rsidRPr="00F11F84">
        <w:rPr>
          <w:rFonts w:hint="eastAsia"/>
          <w:u w:val="single"/>
        </w:rPr>
        <w:t>跳转指令</w:t>
      </w:r>
      <w:r>
        <w:rPr>
          <w:rFonts w:hint="eastAsia"/>
        </w:rPr>
        <w:t>指示下次读取位置，直到解析到</w:t>
      </w:r>
      <w:r w:rsidRPr="00F11F84">
        <w:rPr>
          <w:rFonts w:hint="eastAsia"/>
          <w:u w:val="single"/>
        </w:rPr>
        <w:t>结束指令</w:t>
      </w:r>
      <w:r>
        <w:rPr>
          <w:rFonts w:hint="eastAsia"/>
        </w:rPr>
        <w:t>才停止。</w:t>
      </w:r>
    </w:p>
    <w:p w14:paraId="43E68714" w14:textId="77777777" w:rsidR="005119F9" w:rsidRDefault="005119F9" w:rsidP="00586790">
      <w:r>
        <w:rPr>
          <w:rFonts w:hint="eastAsia"/>
        </w:rPr>
        <w:t>4</w:t>
      </w:r>
      <w:r>
        <w:t>.详细介绍</w:t>
      </w:r>
      <w:r>
        <w:rPr>
          <w:rFonts w:hint="eastAsia"/>
        </w:rPr>
        <w:t>：</w:t>
      </w:r>
    </w:p>
    <w:p w14:paraId="7DD8E30D" w14:textId="77777777" w:rsidR="005119F9" w:rsidRDefault="005119F9" w:rsidP="00586790">
      <w:r>
        <w:rPr>
          <w:rFonts w:hint="eastAsia"/>
        </w:rPr>
        <w:t>(</w:t>
      </w:r>
      <w:r>
        <w:t>1)寄存器自动化脚本生成的</w:t>
      </w:r>
      <w:proofErr w:type="spellStart"/>
      <w:r>
        <w:rPr>
          <w:rFonts w:hint="eastAsia"/>
        </w:rPr>
        <w:t>r</w:t>
      </w:r>
      <w:r>
        <w:t>tl</w:t>
      </w:r>
      <w:proofErr w:type="spellEnd"/>
      <w:r>
        <w:t>模块</w:t>
      </w:r>
      <w:r>
        <w:rPr>
          <w:rFonts w:hint="eastAsia"/>
        </w:rPr>
        <w:t>，只有一个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 xml:space="preserve"> slave接口</w:t>
      </w:r>
      <w:r>
        <w:rPr>
          <w:rFonts w:hint="eastAsia"/>
        </w:rPr>
        <w:t>，为保证自动化脚本简洁，考虑把配置包解析模块放在外面。</w:t>
      </w:r>
    </w:p>
    <w:p w14:paraId="048B734C" w14:textId="77777777" w:rsidR="005119F9" w:rsidRDefault="005119F9" w:rsidP="00586790">
      <w:r>
        <w:rPr>
          <w:rFonts w:hint="eastAsia"/>
        </w:rPr>
        <w:t>(</w:t>
      </w:r>
      <w:r>
        <w:t>2)</w:t>
      </w:r>
      <w:proofErr w:type="spellStart"/>
      <w:r>
        <w:t>csr</w:t>
      </w:r>
      <w:proofErr w:type="spellEnd"/>
      <w:r>
        <w:t>配置包解析模块</w:t>
      </w:r>
      <w:r>
        <w:rPr>
          <w:rFonts w:hint="eastAsia"/>
        </w:rPr>
        <w:t>，需完成外部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>接口</w:t>
      </w:r>
      <w:r>
        <w:rPr>
          <w:rFonts w:hint="eastAsia"/>
        </w:rPr>
        <w:t>，</w:t>
      </w:r>
      <w:r>
        <w:t>内部</w:t>
      </w:r>
      <w:r>
        <w:rPr>
          <w:rFonts w:hint="eastAsia"/>
        </w:rPr>
        <w:t>p</w:t>
      </w:r>
      <w:r>
        <w:t>kg解析后产生的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>接口</w:t>
      </w:r>
      <w:r>
        <w:rPr>
          <w:rFonts w:hint="eastAsia"/>
        </w:rPr>
        <w:t>，两组接口2</w:t>
      </w:r>
      <w:r>
        <w:t>to1选择的</w:t>
      </w:r>
      <w:r>
        <w:rPr>
          <w:rFonts w:hint="eastAsia"/>
        </w:rPr>
        <w:t>m</w:t>
      </w:r>
      <w:r>
        <w:t>ux功能</w:t>
      </w:r>
      <w:r>
        <w:rPr>
          <w:rFonts w:hint="eastAsia"/>
        </w:rPr>
        <w:t>。</w:t>
      </w:r>
    </w:p>
    <w:p w14:paraId="74D2CA9A" w14:textId="77777777" w:rsidR="005119F9" w:rsidRDefault="005119F9" w:rsidP="00586790">
      <w:r>
        <w:rPr>
          <w:rFonts w:hint="eastAsia"/>
        </w:rPr>
        <w:t>(</w:t>
      </w:r>
      <w:r>
        <w:t>3)</w:t>
      </w:r>
      <w:proofErr w:type="spellStart"/>
      <w:r>
        <w:t>csr</w:t>
      </w:r>
      <w:proofErr w:type="spellEnd"/>
      <w:r>
        <w:t>配置包解析模块</w:t>
      </w:r>
      <w:r>
        <w:rPr>
          <w:rFonts w:hint="eastAsia"/>
        </w:rPr>
        <w:t>启动，需要一个启动脉冲，一个初始化指令，一个初始化地址； 启动脉冲+初始化指令，由寄存器表格中t</w:t>
      </w:r>
      <w:r>
        <w:t>ype=pkg对应的寄存器项给出</w:t>
      </w:r>
      <w:r>
        <w:rPr>
          <w:rFonts w:hint="eastAsia"/>
        </w:rPr>
        <w:t>； 初始化地址，则由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配置寄存器给出。</w:t>
      </w:r>
    </w:p>
    <w:p w14:paraId="55B3654A" w14:textId="77777777" w:rsidR="005119F9" w:rsidRDefault="005119F9" w:rsidP="00586790">
      <w:r>
        <w:t>(4)配置包指令类型</w:t>
      </w:r>
      <w:r>
        <w:rPr>
          <w:rFonts w:hint="eastAsia"/>
        </w:rPr>
        <w:t>，在</w:t>
      </w:r>
      <w:r>
        <w:t>2.4.1小节详细介绍</w:t>
      </w:r>
    </w:p>
    <w:p w14:paraId="5E419EB9" w14:textId="77777777" w:rsidR="005119F9" w:rsidRDefault="005119F9" w:rsidP="00586790">
      <w:r>
        <w:rPr>
          <w:rFonts w:hint="eastAsia"/>
        </w:rPr>
        <w:lastRenderedPageBreak/>
        <w:t>(</w:t>
      </w:r>
      <w:r>
        <w:t>5)配置包解析</w:t>
      </w:r>
      <w:proofErr w:type="spellStart"/>
      <w:r>
        <w:rPr>
          <w:rFonts w:hint="eastAsia"/>
        </w:rPr>
        <w:t>r</w:t>
      </w:r>
      <w:r>
        <w:t>tl</w:t>
      </w:r>
      <w:proofErr w:type="spellEnd"/>
      <w:r>
        <w:t>模块</w:t>
      </w:r>
      <w:r>
        <w:rPr>
          <w:rFonts w:hint="eastAsia"/>
        </w:rPr>
        <w:t>，</w:t>
      </w:r>
      <w:r>
        <w:t>见</w:t>
      </w:r>
      <w:r>
        <w:rPr>
          <w:rFonts w:hint="eastAsia"/>
        </w:rPr>
        <w:t>2</w:t>
      </w:r>
      <w:r>
        <w:t>.4.2小节</w:t>
      </w:r>
    </w:p>
    <w:p w14:paraId="16730D0E" w14:textId="1CC09278" w:rsidR="005119F9" w:rsidRDefault="005119F9" w:rsidP="003967FA">
      <w:pPr>
        <w:pStyle w:val="7"/>
      </w:pPr>
      <w:r>
        <w:t>指令类型</w:t>
      </w:r>
    </w:p>
    <w:p w14:paraId="56C89080" w14:textId="77777777" w:rsidR="005119F9" w:rsidRDefault="005119F9" w:rsidP="00586790">
      <w:r>
        <w:rPr>
          <w:rFonts w:hint="eastAsia"/>
        </w:rPr>
        <w:t>1</w:t>
      </w:r>
      <w:r>
        <w:t>.初始化指令</w:t>
      </w:r>
    </w:p>
    <w:p w14:paraId="675C641A" w14:textId="77777777" w:rsidR="005119F9" w:rsidRDefault="005119F9" w:rsidP="00586790">
      <w:r>
        <w:rPr>
          <w:rFonts w:hint="eastAsia"/>
        </w:rPr>
        <w:t>2</w:t>
      </w:r>
      <w:r>
        <w:t>.配置动作指令</w:t>
      </w:r>
    </w:p>
    <w:p w14:paraId="5E791EF9" w14:textId="77777777" w:rsidR="005119F9" w:rsidRDefault="005119F9" w:rsidP="00586790">
      <w:r>
        <w:rPr>
          <w:rFonts w:hint="eastAsia"/>
        </w:rPr>
        <w:t>3</w:t>
      </w:r>
      <w:r>
        <w:t>.跳转动作指令</w:t>
      </w:r>
    </w:p>
    <w:p w14:paraId="67A61504" w14:textId="77777777" w:rsidR="005119F9" w:rsidRDefault="005119F9" w:rsidP="00586790">
      <w:r>
        <w:rPr>
          <w:rFonts w:hint="eastAsia"/>
        </w:rPr>
        <w:t>4</w:t>
      </w:r>
      <w:r>
        <w:t>.结束指令</w:t>
      </w:r>
    </w:p>
    <w:p w14:paraId="69811D22" w14:textId="77777777" w:rsidR="005119F9" w:rsidRDefault="005119F9" w:rsidP="00586790">
      <w:r>
        <w:rPr>
          <w:rFonts w:hint="eastAsia"/>
        </w:rPr>
        <w:t>5</w:t>
      </w:r>
      <w:r>
        <w:t>.ddr空间占用</w:t>
      </w:r>
      <w:r>
        <w:rPr>
          <w:rFonts w:hint="eastAsia"/>
        </w:rPr>
        <w:t>计算一览表</w:t>
      </w:r>
    </w:p>
    <w:p w14:paraId="194783A9" w14:textId="77777777" w:rsidR="005119F9" w:rsidRDefault="005119F9" w:rsidP="00586790">
      <w:r>
        <w:rPr>
          <w:rFonts w:hint="eastAsia"/>
        </w:rPr>
        <w:t>6</w:t>
      </w:r>
      <w:r>
        <w:t>.举例</w:t>
      </w:r>
    </w:p>
    <w:p w14:paraId="6792A9DB" w14:textId="77777777" w:rsidR="005119F9" w:rsidRDefault="005119F9" w:rsidP="00586790"/>
    <w:p w14:paraId="008B30FF" w14:textId="77777777" w:rsidR="005119F9" w:rsidRPr="004127C2" w:rsidRDefault="005119F9" w:rsidP="00586790">
      <w:pPr>
        <w:rPr>
          <w:b/>
          <w:color w:val="FF0000"/>
        </w:rPr>
      </w:pPr>
      <w:r w:rsidRPr="004127C2">
        <w:rPr>
          <w:rFonts w:hint="eastAsia"/>
          <w:b/>
          <w:color w:val="FF0000"/>
        </w:rPr>
        <w:t>*</w:t>
      </w:r>
      <w:proofErr w:type="gramStart"/>
      <w:r w:rsidRPr="004127C2">
        <w:rPr>
          <w:rFonts w:hint="eastAsia"/>
          <w:b/>
          <w:color w:val="FF0000"/>
        </w:rPr>
        <w:t>指令位段定义</w:t>
      </w:r>
      <w:proofErr w:type="gramEnd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4190"/>
      </w:tblGrid>
      <w:tr w:rsidR="005119F9" w14:paraId="65986EE5" w14:textId="77777777" w:rsidTr="00BE12D3">
        <w:tc>
          <w:tcPr>
            <w:tcW w:w="1271" w:type="dxa"/>
          </w:tcPr>
          <w:p w14:paraId="76E35277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24]</w:t>
            </w:r>
          </w:p>
        </w:tc>
        <w:tc>
          <w:tcPr>
            <w:tcW w:w="1418" w:type="dxa"/>
          </w:tcPr>
          <w:p w14:paraId="09DFA967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23:20]</w:t>
            </w:r>
          </w:p>
        </w:tc>
        <w:tc>
          <w:tcPr>
            <w:tcW w:w="1417" w:type="dxa"/>
          </w:tcPr>
          <w:p w14:paraId="64729155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19:0]</w:t>
            </w:r>
          </w:p>
        </w:tc>
        <w:tc>
          <w:tcPr>
            <w:tcW w:w="4190" w:type="dxa"/>
          </w:tcPr>
          <w:p w14:paraId="1A3E5D92" w14:textId="77777777" w:rsidR="005119F9" w:rsidRDefault="005119F9" w:rsidP="00586790">
            <w:r>
              <w:rPr>
                <w:rFonts w:hint="eastAsia"/>
              </w:rPr>
              <w:t>说明</w:t>
            </w:r>
          </w:p>
        </w:tc>
      </w:tr>
      <w:tr w:rsidR="005119F9" w14:paraId="007C1A82" w14:textId="77777777" w:rsidTr="00BE12D3">
        <w:tc>
          <w:tcPr>
            <w:tcW w:w="1271" w:type="dxa"/>
          </w:tcPr>
          <w:p w14:paraId="23E344A0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60CC6426" w14:textId="77777777" w:rsidR="005119F9" w:rsidRDefault="005119F9" w:rsidP="00586790">
            <w:proofErr w:type="spellStart"/>
            <w:r>
              <w:rPr>
                <w:rFonts w:hint="eastAsia"/>
              </w:rPr>
              <w:t>o</w:t>
            </w:r>
            <w:r>
              <w:t>ptype</w:t>
            </w:r>
            <w:proofErr w:type="spellEnd"/>
          </w:p>
        </w:tc>
        <w:tc>
          <w:tcPr>
            <w:tcW w:w="1417" w:type="dxa"/>
          </w:tcPr>
          <w:p w14:paraId="1C2ADE39" w14:textId="77777777" w:rsidR="005119F9" w:rsidRDefault="005119F9" w:rsidP="00586790">
            <w:proofErr w:type="spellStart"/>
            <w:r>
              <w:rPr>
                <w:rFonts w:hint="eastAsia"/>
              </w:rPr>
              <w:t>i</w:t>
            </w:r>
            <w:r>
              <w:t>mm</w:t>
            </w:r>
            <w:proofErr w:type="spellEnd"/>
          </w:p>
        </w:tc>
        <w:tc>
          <w:tcPr>
            <w:tcW w:w="4190" w:type="dxa"/>
          </w:tcPr>
          <w:p w14:paraId="339BF112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</w:tr>
    </w:tbl>
    <w:p w14:paraId="34118DF9" w14:textId="77777777" w:rsidR="005119F9" w:rsidRDefault="005119F9" w:rsidP="00586790"/>
    <w:p w14:paraId="20804B66" w14:textId="77777777" w:rsidR="005119F9" w:rsidRDefault="005119F9" w:rsidP="00586790">
      <w:pPr>
        <w:rPr>
          <w:b/>
        </w:rPr>
      </w:pPr>
      <w:r w:rsidRPr="004127C2">
        <w:rPr>
          <w:rFonts w:hint="eastAsia"/>
          <w:b/>
        </w:rPr>
        <w:t>*初始化指令</w:t>
      </w:r>
      <w:r>
        <w:rPr>
          <w:rFonts w:hint="eastAsia"/>
          <w:b/>
        </w:rPr>
        <w:t>(</w:t>
      </w:r>
      <w:proofErr w:type="spellStart"/>
      <w:r>
        <w:rPr>
          <w:b/>
        </w:rPr>
        <w:t>inst_init</w:t>
      </w:r>
      <w:proofErr w:type="spellEnd"/>
      <w:r>
        <w:rPr>
          <w:b/>
        </w:rPr>
        <w:t>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4190"/>
      </w:tblGrid>
      <w:tr w:rsidR="005119F9" w14:paraId="7FF2AB4B" w14:textId="77777777" w:rsidTr="00BE12D3">
        <w:tc>
          <w:tcPr>
            <w:tcW w:w="1271" w:type="dxa"/>
          </w:tcPr>
          <w:p w14:paraId="74D94109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24]</w:t>
            </w:r>
          </w:p>
        </w:tc>
        <w:tc>
          <w:tcPr>
            <w:tcW w:w="1418" w:type="dxa"/>
          </w:tcPr>
          <w:p w14:paraId="4DA0E892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23:20]</w:t>
            </w:r>
          </w:p>
        </w:tc>
        <w:tc>
          <w:tcPr>
            <w:tcW w:w="1417" w:type="dxa"/>
          </w:tcPr>
          <w:p w14:paraId="310719A8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19:0]</w:t>
            </w:r>
          </w:p>
        </w:tc>
        <w:tc>
          <w:tcPr>
            <w:tcW w:w="4190" w:type="dxa"/>
          </w:tcPr>
          <w:p w14:paraId="78701C18" w14:textId="77777777" w:rsidR="005119F9" w:rsidRDefault="005119F9" w:rsidP="00586790">
            <w:r>
              <w:rPr>
                <w:rFonts w:hint="eastAsia"/>
              </w:rPr>
              <w:t>说明</w:t>
            </w:r>
          </w:p>
        </w:tc>
      </w:tr>
      <w:tr w:rsidR="005119F9" w14:paraId="2F71590F" w14:textId="77777777" w:rsidTr="00BE12D3">
        <w:tc>
          <w:tcPr>
            <w:tcW w:w="1271" w:type="dxa"/>
          </w:tcPr>
          <w:p w14:paraId="1BA24FB7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3CD8CF83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000</w:t>
            </w:r>
          </w:p>
        </w:tc>
        <w:tc>
          <w:tcPr>
            <w:tcW w:w="1417" w:type="dxa"/>
          </w:tcPr>
          <w:p w14:paraId="649D989F" w14:textId="77777777" w:rsidR="005119F9" w:rsidRDefault="005119F9" w:rsidP="00586790">
            <w:r>
              <w:t>word_4B_len</w:t>
            </w:r>
          </w:p>
        </w:tc>
        <w:tc>
          <w:tcPr>
            <w:tcW w:w="4190" w:type="dxa"/>
          </w:tcPr>
          <w:p w14:paraId="0CF50945" w14:textId="77777777" w:rsidR="005119F9" w:rsidRDefault="005119F9" w:rsidP="00586790">
            <w:r>
              <w:rPr>
                <w:rFonts w:hint="eastAsia"/>
              </w:rPr>
              <w:t>从</w:t>
            </w:r>
            <w:proofErr w:type="spellStart"/>
            <w:r>
              <w:rPr>
                <w:rFonts w:hint="eastAsia"/>
              </w:rPr>
              <w:t>d</w:t>
            </w:r>
            <w:r>
              <w:t>dr</w:t>
            </w:r>
            <w:proofErr w:type="spellEnd"/>
            <w:r>
              <w:t>读多少个</w:t>
            </w:r>
            <w:r>
              <w:rPr>
                <w:rFonts w:hint="eastAsia"/>
              </w:rPr>
              <w:t>3</w:t>
            </w:r>
            <w:r>
              <w:t>2bit</w:t>
            </w:r>
            <w:r>
              <w:rPr>
                <w:rFonts w:hint="eastAsia"/>
              </w:rPr>
              <w:t>，最大一次可读4</w:t>
            </w:r>
            <w:r>
              <w:t>MiB数据</w:t>
            </w:r>
            <w:r>
              <w:rPr>
                <w:rFonts w:hint="eastAsia"/>
              </w:rPr>
              <w:t>。</w:t>
            </w:r>
          </w:p>
        </w:tc>
      </w:tr>
    </w:tbl>
    <w:p w14:paraId="2A7268BF" w14:textId="77777777" w:rsidR="005119F9" w:rsidRDefault="005119F9" w:rsidP="00586790">
      <w:pPr>
        <w:rPr>
          <w:b/>
        </w:rPr>
      </w:pPr>
    </w:p>
    <w:p w14:paraId="02292821" w14:textId="77777777" w:rsidR="005119F9" w:rsidRPr="004127C2" w:rsidRDefault="005119F9" w:rsidP="00586790">
      <w:pPr>
        <w:rPr>
          <w:b/>
        </w:rPr>
      </w:pPr>
      <w:r w:rsidRPr="004127C2">
        <w:rPr>
          <w:rFonts w:hint="eastAsia"/>
          <w:b/>
        </w:rPr>
        <w:t>*</w:t>
      </w:r>
      <w:r>
        <w:rPr>
          <w:rFonts w:hint="eastAsia"/>
          <w:b/>
        </w:rPr>
        <w:t>配置动作指令(</w:t>
      </w:r>
      <w:proofErr w:type="spellStart"/>
      <w:r>
        <w:rPr>
          <w:b/>
        </w:rPr>
        <w:t>inst_cfg</w:t>
      </w:r>
      <w:proofErr w:type="spellEnd"/>
      <w:r>
        <w:rPr>
          <w:b/>
        </w:rPr>
        <w:t>)</w:t>
      </w:r>
    </w:p>
    <w:p w14:paraId="7FF52B10" w14:textId="77777777" w:rsidR="005119F9" w:rsidRDefault="005119F9" w:rsidP="00586790">
      <w:r>
        <w:t>配置寄存器时考虑如下类型</w:t>
      </w:r>
      <w:r>
        <w:rPr>
          <w:rFonts w:hint="eastAsia"/>
        </w:rPr>
        <w:t>：</w:t>
      </w:r>
    </w:p>
    <w:p w14:paraId="7B82040A" w14:textId="77777777" w:rsidR="005119F9" w:rsidRDefault="005119F9" w:rsidP="00586790">
      <w:r>
        <w:rPr>
          <w:rFonts w:hint="eastAsia"/>
        </w:rPr>
        <w:t>(</w:t>
      </w:r>
      <w:r>
        <w:t>1)单个寄存器</w:t>
      </w:r>
      <w:r>
        <w:rPr>
          <w:rFonts w:hint="eastAsia"/>
        </w:rPr>
        <w:t>，</w:t>
      </w:r>
      <w:r>
        <w:t>每次解析都是</w:t>
      </w:r>
      <w:proofErr w:type="spellStart"/>
      <w:r>
        <w:rPr>
          <w:rFonts w:hint="eastAsia"/>
        </w:rPr>
        <w:t>r</w:t>
      </w:r>
      <w:r>
        <w:t>eg_addr+reg_data</w:t>
      </w:r>
      <w:proofErr w:type="spellEnd"/>
      <w:r>
        <w:rPr>
          <w:rFonts w:hint="eastAsia"/>
        </w:rPr>
        <w:t>；</w:t>
      </w:r>
    </w:p>
    <w:p w14:paraId="45E1F4E2" w14:textId="77777777" w:rsidR="005119F9" w:rsidRDefault="005119F9" w:rsidP="00586790">
      <w:r>
        <w:rPr>
          <w:rFonts w:hint="eastAsia"/>
        </w:rPr>
        <w:t>(</w:t>
      </w:r>
      <w:r>
        <w:t>2)多个寄存器</w:t>
      </w:r>
      <w:r>
        <w:rPr>
          <w:rFonts w:hint="eastAsia"/>
        </w:rPr>
        <w:t>，</w:t>
      </w:r>
      <w:r>
        <w:t>每次解析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</w:t>
      </w:r>
      <w:r>
        <w:t>eg_</w:t>
      </w:r>
      <w:proofErr w:type="gramStart"/>
      <w:r>
        <w:t>addr</w:t>
      </w:r>
      <w:proofErr w:type="spellEnd"/>
      <w:r>
        <w:t>递增</w:t>
      </w:r>
      <w:proofErr w:type="gramEnd"/>
      <w:r>
        <w:t>4B</w:t>
      </w:r>
      <w:r>
        <w:rPr>
          <w:rFonts w:hint="eastAsia"/>
        </w:rPr>
        <w:t>；需要一个</w:t>
      </w:r>
      <w:proofErr w:type="spellStart"/>
      <w:r>
        <w:rPr>
          <w:rFonts w:hint="eastAsia"/>
        </w:rPr>
        <w:t>r</w:t>
      </w:r>
      <w:r>
        <w:t>eg_base_addr</w:t>
      </w:r>
      <w:proofErr w:type="spellEnd"/>
      <w:r>
        <w:t>;</w:t>
      </w:r>
    </w:p>
    <w:p w14:paraId="087C68AF" w14:textId="77777777" w:rsidR="005119F9" w:rsidRDefault="005119F9" w:rsidP="00586790">
      <w:r>
        <w:rPr>
          <w:rFonts w:hint="eastAsia"/>
        </w:rPr>
        <w:t>(</w:t>
      </w:r>
      <w:r>
        <w:t>3)多个寄存器</w:t>
      </w:r>
      <w:r>
        <w:rPr>
          <w:rFonts w:hint="eastAsia"/>
        </w:rPr>
        <w:t>，</w:t>
      </w:r>
      <w:r>
        <w:t>每次解析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</w:t>
      </w:r>
      <w:r>
        <w:t>eg_addr</w:t>
      </w:r>
      <w:proofErr w:type="spellEnd"/>
      <w:r>
        <w:t>保持不变</w:t>
      </w:r>
      <w:r>
        <w:rPr>
          <w:rFonts w:hint="eastAsia"/>
        </w:rPr>
        <w:t>；需要一个</w:t>
      </w:r>
      <w:proofErr w:type="spellStart"/>
      <w:r>
        <w:rPr>
          <w:rFonts w:hint="eastAsia"/>
        </w:rPr>
        <w:t>r</w:t>
      </w:r>
      <w:r>
        <w:t>eg_base_addr</w:t>
      </w:r>
      <w:proofErr w:type="spellEnd"/>
      <w:r>
        <w:t>;</w:t>
      </w:r>
    </w:p>
    <w:p w14:paraId="27C8A83D" w14:textId="77777777" w:rsidR="005119F9" w:rsidRDefault="005119F9" w:rsidP="00586790">
      <w:r>
        <w:rPr>
          <w:rFonts w:hint="eastAsia"/>
        </w:rPr>
        <w:t>%定义</w:t>
      </w:r>
      <w:proofErr w:type="spellStart"/>
      <w:r>
        <w:rPr>
          <w:rFonts w:hint="eastAsia"/>
        </w:rPr>
        <w:t>o</w:t>
      </w:r>
      <w:r>
        <w:t>ptype</w:t>
      </w:r>
      <w:proofErr w:type="spellEnd"/>
      <w:r>
        <w:t>=4</w:t>
      </w:r>
      <w:proofErr w:type="gramStart"/>
      <w:r>
        <w:t>’</w:t>
      </w:r>
      <w:proofErr w:type="gramEnd"/>
      <w:r>
        <w:t xml:space="preserve">b01xx,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4190"/>
      </w:tblGrid>
      <w:tr w:rsidR="005119F9" w14:paraId="16AB4CE9" w14:textId="77777777" w:rsidTr="00BE12D3">
        <w:tc>
          <w:tcPr>
            <w:tcW w:w="1271" w:type="dxa"/>
          </w:tcPr>
          <w:p w14:paraId="57EAFB82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24]</w:t>
            </w:r>
          </w:p>
        </w:tc>
        <w:tc>
          <w:tcPr>
            <w:tcW w:w="1418" w:type="dxa"/>
          </w:tcPr>
          <w:p w14:paraId="6CBF91C6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23:20]</w:t>
            </w:r>
          </w:p>
        </w:tc>
        <w:tc>
          <w:tcPr>
            <w:tcW w:w="1417" w:type="dxa"/>
          </w:tcPr>
          <w:p w14:paraId="0C485A2F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19:0]</w:t>
            </w:r>
          </w:p>
        </w:tc>
        <w:tc>
          <w:tcPr>
            <w:tcW w:w="4190" w:type="dxa"/>
          </w:tcPr>
          <w:p w14:paraId="4EB87D4A" w14:textId="77777777" w:rsidR="005119F9" w:rsidRDefault="005119F9" w:rsidP="00586790">
            <w:r>
              <w:rPr>
                <w:rFonts w:hint="eastAsia"/>
              </w:rPr>
              <w:t>说明</w:t>
            </w:r>
          </w:p>
        </w:tc>
      </w:tr>
      <w:tr w:rsidR="005119F9" w14:paraId="48513046" w14:textId="77777777" w:rsidTr="00BE12D3">
        <w:tc>
          <w:tcPr>
            <w:tcW w:w="1271" w:type="dxa"/>
          </w:tcPr>
          <w:p w14:paraId="44B255FE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0899D8D4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100</w:t>
            </w:r>
          </w:p>
        </w:tc>
        <w:tc>
          <w:tcPr>
            <w:tcW w:w="1417" w:type="dxa"/>
          </w:tcPr>
          <w:p w14:paraId="111FF18B" w14:textId="77777777" w:rsidR="005119F9" w:rsidRDefault="005119F9" w:rsidP="00586790">
            <w:proofErr w:type="spellStart"/>
            <w:r>
              <w:t>reg_num</w:t>
            </w:r>
            <w:proofErr w:type="spellEnd"/>
            <w:r>
              <w:t xml:space="preserve"> </w:t>
            </w:r>
          </w:p>
        </w:tc>
        <w:tc>
          <w:tcPr>
            <w:tcW w:w="4190" w:type="dxa"/>
          </w:tcPr>
          <w:p w14:paraId="118221A3" w14:textId="77777777" w:rsidR="005119F9" w:rsidRDefault="005119F9" w:rsidP="00586790">
            <w:r>
              <w:t>单个寄存器</w:t>
            </w:r>
            <w:r>
              <w:rPr>
                <w:rFonts w:hint="eastAsia"/>
              </w:rPr>
              <w:t xml:space="preserve">; </w:t>
            </w:r>
            <w:r>
              <w:t xml:space="preserve"> </w:t>
            </w:r>
            <w:proofErr w:type="spellStart"/>
            <w:r>
              <w:t>reg_num</w:t>
            </w:r>
            <w:proofErr w:type="spellEnd"/>
            <w:r>
              <w:t>表示本次要解析多少个寄存器配置</w:t>
            </w:r>
            <w:r>
              <w:rPr>
                <w:rFonts w:hint="eastAsia"/>
              </w:rPr>
              <w:t>；</w:t>
            </w:r>
          </w:p>
        </w:tc>
      </w:tr>
      <w:tr w:rsidR="005119F9" w14:paraId="12EA886E" w14:textId="77777777" w:rsidTr="00BE12D3">
        <w:tc>
          <w:tcPr>
            <w:tcW w:w="1271" w:type="dxa"/>
          </w:tcPr>
          <w:p w14:paraId="6DB5C0E6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70B61EBA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101</w:t>
            </w:r>
          </w:p>
        </w:tc>
        <w:tc>
          <w:tcPr>
            <w:tcW w:w="1417" w:type="dxa"/>
          </w:tcPr>
          <w:p w14:paraId="15C5CA6C" w14:textId="77777777" w:rsidR="005119F9" w:rsidRDefault="005119F9" w:rsidP="00586790">
            <w:proofErr w:type="spellStart"/>
            <w:r>
              <w:t>reg_num</w:t>
            </w:r>
            <w:proofErr w:type="spellEnd"/>
            <w:r>
              <w:t xml:space="preserve"> </w:t>
            </w:r>
          </w:p>
        </w:tc>
        <w:tc>
          <w:tcPr>
            <w:tcW w:w="4190" w:type="dxa"/>
          </w:tcPr>
          <w:p w14:paraId="5FF346A8" w14:textId="77777777" w:rsidR="005119F9" w:rsidRDefault="005119F9" w:rsidP="00586790">
            <w:r>
              <w:t>多个寄存器</w:t>
            </w:r>
            <w:r>
              <w:rPr>
                <w:rFonts w:hint="eastAsia"/>
              </w:rPr>
              <w:t>，地址递增；</w:t>
            </w:r>
            <w:r>
              <w:t xml:space="preserve"> </w:t>
            </w:r>
          </w:p>
        </w:tc>
      </w:tr>
      <w:tr w:rsidR="005119F9" w14:paraId="6D122208" w14:textId="77777777" w:rsidTr="00BE12D3">
        <w:tc>
          <w:tcPr>
            <w:tcW w:w="1271" w:type="dxa"/>
          </w:tcPr>
          <w:p w14:paraId="4A809EEE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435DE86D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110</w:t>
            </w:r>
          </w:p>
        </w:tc>
        <w:tc>
          <w:tcPr>
            <w:tcW w:w="1417" w:type="dxa"/>
          </w:tcPr>
          <w:p w14:paraId="04AA80E2" w14:textId="77777777" w:rsidR="005119F9" w:rsidRDefault="005119F9" w:rsidP="00586790">
            <w:proofErr w:type="spellStart"/>
            <w:r>
              <w:t>reg_num</w:t>
            </w:r>
            <w:proofErr w:type="spellEnd"/>
            <w:r>
              <w:t xml:space="preserve"> </w:t>
            </w:r>
          </w:p>
        </w:tc>
        <w:tc>
          <w:tcPr>
            <w:tcW w:w="4190" w:type="dxa"/>
          </w:tcPr>
          <w:p w14:paraId="1C1F0511" w14:textId="77777777" w:rsidR="005119F9" w:rsidRDefault="005119F9" w:rsidP="00586790">
            <w:r>
              <w:t>多个寄存器</w:t>
            </w:r>
            <w:r>
              <w:rPr>
                <w:rFonts w:hint="eastAsia"/>
              </w:rPr>
              <w:t>，地址不变；</w:t>
            </w:r>
            <w:r>
              <w:t xml:space="preserve"> </w:t>
            </w:r>
          </w:p>
        </w:tc>
      </w:tr>
    </w:tbl>
    <w:p w14:paraId="6BB08A55" w14:textId="77777777" w:rsidR="005119F9" w:rsidRDefault="005119F9" w:rsidP="00586790"/>
    <w:p w14:paraId="6EB7E1C7" w14:textId="77777777" w:rsidR="005119F9" w:rsidRDefault="005119F9" w:rsidP="00586790">
      <w:r>
        <w:rPr>
          <w:rFonts w:hint="eastAsia"/>
          <w:u w:val="single"/>
        </w:rPr>
        <w:t>%</w:t>
      </w:r>
      <w:r w:rsidRPr="002A629F">
        <w:rPr>
          <w:rFonts w:hint="eastAsia"/>
          <w:u w:val="single"/>
        </w:rPr>
        <w:t>配置包中截取片段</w:t>
      </w:r>
      <w:r>
        <w:rPr>
          <w:rFonts w:hint="eastAsia"/>
        </w:rPr>
        <w:t>:</w:t>
      </w:r>
    </w:p>
    <w:p w14:paraId="1F5D75B9" w14:textId="77777777" w:rsidR="005119F9" w:rsidRDefault="005119F9" w:rsidP="00586790">
      <w:r>
        <w:t>&gt;&gt;&gt;</w:t>
      </w:r>
    </w:p>
    <w:p w14:paraId="5F79F95F" w14:textId="77777777" w:rsidR="005119F9" w:rsidRDefault="005119F9" w:rsidP="00586790">
      <w:r>
        <w:rPr>
          <w:rFonts w:hint="eastAsia"/>
        </w:rPr>
        <w:t>-</w:t>
      </w:r>
      <w:r>
        <w:t>单个寄存器</w:t>
      </w:r>
      <w:r>
        <w:rPr>
          <w:rFonts w:hint="eastAsia"/>
        </w:rPr>
        <w:t xml:space="preserve"> </w:t>
      </w:r>
      <w:r w:rsidRPr="002A629F">
        <w:t>//</w:t>
      </w:r>
      <w:proofErr w:type="spellStart"/>
      <w:r w:rsidRPr="002A629F">
        <w:t>optype</w:t>
      </w:r>
      <w:proofErr w:type="spellEnd"/>
      <w:r w:rsidRPr="002A629F">
        <w:t>=4'b0100;</w:t>
      </w:r>
    </w:p>
    <w:p w14:paraId="65609012" w14:textId="77777777" w:rsidR="005119F9" w:rsidRDefault="005119F9" w:rsidP="00586790">
      <w:proofErr w:type="spellStart"/>
      <w:r>
        <w:t>inst_cfg</w:t>
      </w:r>
      <w:proofErr w:type="spellEnd"/>
    </w:p>
    <w:p w14:paraId="4483E538" w14:textId="77777777" w:rsidR="005119F9" w:rsidRDefault="005119F9" w:rsidP="00586790">
      <w:r>
        <w:t>@</w:t>
      </w:r>
      <w:proofErr w:type="gramStart"/>
      <w:r>
        <w:t>reg</w:t>
      </w:r>
      <w:proofErr w:type="gramEnd"/>
      <w:r>
        <w:t>_addr</w:t>
      </w:r>
    </w:p>
    <w:p w14:paraId="12FD77A7" w14:textId="77777777" w:rsidR="005119F9" w:rsidRDefault="005119F9" w:rsidP="00586790">
      <w:proofErr w:type="spellStart"/>
      <w:r>
        <w:rPr>
          <w:rFonts w:hint="eastAsia"/>
        </w:rPr>
        <w:t>r</w:t>
      </w:r>
      <w:r>
        <w:t>eg_data</w:t>
      </w:r>
      <w:proofErr w:type="spellEnd"/>
    </w:p>
    <w:p w14:paraId="20E40122" w14:textId="77777777" w:rsidR="005119F9" w:rsidRDefault="005119F9" w:rsidP="00586790">
      <w:r>
        <w:t>@</w:t>
      </w:r>
      <w:proofErr w:type="gramStart"/>
      <w:r>
        <w:t>reg</w:t>
      </w:r>
      <w:proofErr w:type="gramEnd"/>
      <w:r>
        <w:t>_addr</w:t>
      </w:r>
    </w:p>
    <w:p w14:paraId="660C496B" w14:textId="77777777" w:rsidR="005119F9" w:rsidRDefault="005119F9" w:rsidP="00586790">
      <w:proofErr w:type="spellStart"/>
      <w:r>
        <w:rPr>
          <w:rFonts w:hint="eastAsia"/>
        </w:rPr>
        <w:t>r</w:t>
      </w:r>
      <w:r>
        <w:t>eg_data</w:t>
      </w:r>
      <w:proofErr w:type="spellEnd"/>
    </w:p>
    <w:p w14:paraId="0069866F" w14:textId="77777777" w:rsidR="005119F9" w:rsidRDefault="005119F9" w:rsidP="00586790">
      <w:r>
        <w:t>…</w:t>
      </w:r>
    </w:p>
    <w:p w14:paraId="6B570DC3" w14:textId="77777777" w:rsidR="005119F9" w:rsidRDefault="005119F9" w:rsidP="00586790">
      <w:r>
        <w:t>#######################</w:t>
      </w:r>
    </w:p>
    <w:p w14:paraId="05B7EFF3" w14:textId="77777777" w:rsidR="005119F9" w:rsidRDefault="005119F9" w:rsidP="00586790"/>
    <w:p w14:paraId="7C7CF3BF" w14:textId="77777777" w:rsidR="005119F9" w:rsidRDefault="005119F9" w:rsidP="00586790">
      <w:r>
        <w:rPr>
          <w:rFonts w:hint="eastAsia"/>
        </w:rPr>
        <w:t>-</w:t>
      </w:r>
      <w:r>
        <w:t>多个寄存器</w:t>
      </w:r>
      <w:r>
        <w:rPr>
          <w:rFonts w:hint="eastAsia"/>
        </w:rPr>
        <w:t xml:space="preserve"> </w:t>
      </w:r>
      <w:r>
        <w:t>//</w:t>
      </w:r>
      <w:proofErr w:type="spellStart"/>
      <w:r>
        <w:t>optype</w:t>
      </w:r>
      <w:proofErr w:type="spellEnd"/>
      <w:r>
        <w:t>=4'b0101 or 4</w:t>
      </w:r>
      <w:proofErr w:type="gramStart"/>
      <w:r>
        <w:t>’</w:t>
      </w:r>
      <w:proofErr w:type="gramEnd"/>
      <w:r>
        <w:t>b0110</w:t>
      </w:r>
      <w:r w:rsidRPr="002A629F">
        <w:t>;</w:t>
      </w:r>
    </w:p>
    <w:p w14:paraId="609FE89C" w14:textId="77777777" w:rsidR="005119F9" w:rsidRDefault="005119F9" w:rsidP="00586790">
      <w:proofErr w:type="spellStart"/>
      <w:r>
        <w:lastRenderedPageBreak/>
        <w:t>inst_cfg</w:t>
      </w:r>
      <w:proofErr w:type="spellEnd"/>
    </w:p>
    <w:p w14:paraId="71AB9D2F" w14:textId="77777777" w:rsidR="005119F9" w:rsidRDefault="005119F9" w:rsidP="00586790">
      <w:r>
        <w:t>@</w:t>
      </w:r>
      <w:proofErr w:type="gramStart"/>
      <w:r>
        <w:t>reg</w:t>
      </w:r>
      <w:proofErr w:type="gramEnd"/>
      <w:r>
        <w:t>_addr</w:t>
      </w:r>
    </w:p>
    <w:p w14:paraId="5FB9FF38" w14:textId="77777777" w:rsidR="005119F9" w:rsidRDefault="005119F9" w:rsidP="00586790">
      <w:proofErr w:type="spellStart"/>
      <w:r>
        <w:t>reg_data</w:t>
      </w:r>
      <w:proofErr w:type="spellEnd"/>
    </w:p>
    <w:p w14:paraId="7D80FDF4" w14:textId="77777777" w:rsidR="005119F9" w:rsidRDefault="005119F9" w:rsidP="00586790">
      <w:proofErr w:type="spellStart"/>
      <w:r>
        <w:t>reg_data</w:t>
      </w:r>
      <w:proofErr w:type="spellEnd"/>
    </w:p>
    <w:p w14:paraId="589B6815" w14:textId="77777777" w:rsidR="005119F9" w:rsidRDefault="005119F9" w:rsidP="00586790">
      <w:proofErr w:type="spellStart"/>
      <w:r>
        <w:t>reg_data</w:t>
      </w:r>
      <w:proofErr w:type="spellEnd"/>
    </w:p>
    <w:p w14:paraId="5CF4E3F0" w14:textId="77777777" w:rsidR="005119F9" w:rsidRDefault="005119F9" w:rsidP="00586790">
      <w:r>
        <w:t>…</w:t>
      </w:r>
    </w:p>
    <w:p w14:paraId="39D9671F" w14:textId="77777777" w:rsidR="005119F9" w:rsidRDefault="005119F9" w:rsidP="00586790">
      <w:r>
        <w:t>#######################</w:t>
      </w:r>
    </w:p>
    <w:p w14:paraId="6455F08B" w14:textId="77777777" w:rsidR="005119F9" w:rsidRDefault="005119F9" w:rsidP="00586790">
      <w:r>
        <w:t>&gt;&gt;&gt;</w:t>
      </w:r>
    </w:p>
    <w:p w14:paraId="4FF9EDFF" w14:textId="77777777" w:rsidR="005119F9" w:rsidRDefault="005119F9" w:rsidP="00586790">
      <w:r w:rsidRPr="0036242C">
        <w:rPr>
          <w:color w:val="FF0000"/>
        </w:rPr>
        <w:t>注</w:t>
      </w:r>
      <w:r>
        <w:rPr>
          <w:rFonts w:hint="eastAsia"/>
          <w:color w:val="FF0000"/>
        </w:rPr>
        <w:t>1</w:t>
      </w:r>
      <w:r w:rsidRPr="0036242C">
        <w:rPr>
          <w:rFonts w:hint="eastAsia"/>
          <w:color w:val="FF0000"/>
        </w:rPr>
        <w:t>：</w:t>
      </w:r>
      <w:proofErr w:type="spellStart"/>
      <w:r w:rsidRPr="0036242C">
        <w:rPr>
          <w:rFonts w:hint="eastAsia"/>
          <w:color w:val="FF0000"/>
        </w:rPr>
        <w:t>i</w:t>
      </w:r>
      <w:r w:rsidRPr="0036242C">
        <w:rPr>
          <w:color w:val="FF0000"/>
        </w:rPr>
        <w:t>nst_cfg</w:t>
      </w:r>
      <w:proofErr w:type="spellEnd"/>
      <w:r w:rsidRPr="0036242C">
        <w:rPr>
          <w:color w:val="FF0000"/>
        </w:rPr>
        <w:t xml:space="preserve">, </w:t>
      </w:r>
      <w:proofErr w:type="spellStart"/>
      <w:r w:rsidRPr="0036242C">
        <w:rPr>
          <w:color w:val="FF0000"/>
        </w:rPr>
        <w:t>reg_addr</w:t>
      </w:r>
      <w:proofErr w:type="spellEnd"/>
      <w:r w:rsidRPr="0036242C">
        <w:rPr>
          <w:color w:val="FF0000"/>
        </w:rPr>
        <w:t xml:space="preserve">, </w:t>
      </w:r>
      <w:proofErr w:type="spellStart"/>
      <w:r w:rsidRPr="0036242C">
        <w:rPr>
          <w:color w:val="FF0000"/>
        </w:rPr>
        <w:t>reg_data</w:t>
      </w:r>
      <w:proofErr w:type="spellEnd"/>
      <w:r w:rsidRPr="0036242C">
        <w:rPr>
          <w:color w:val="FF0000"/>
        </w:rPr>
        <w:t>都为</w:t>
      </w:r>
      <w:r w:rsidRPr="0036242C">
        <w:rPr>
          <w:rFonts w:hint="eastAsia"/>
          <w:color w:val="FF0000"/>
        </w:rPr>
        <w:t>3</w:t>
      </w:r>
      <w:r w:rsidRPr="0036242C">
        <w:rPr>
          <w:color w:val="FF0000"/>
        </w:rPr>
        <w:t>2bit数据</w:t>
      </w:r>
      <w:r w:rsidRPr="0036242C">
        <w:rPr>
          <w:rFonts w:hint="eastAsia"/>
          <w:color w:val="FF0000"/>
        </w:rPr>
        <w:t>， 配置包中不会写@</w:t>
      </w:r>
      <w:r w:rsidRPr="0036242C">
        <w:rPr>
          <w:color w:val="FF0000"/>
        </w:rPr>
        <w:t>reg_addr</w:t>
      </w:r>
      <w:r w:rsidRPr="0036242C">
        <w:rPr>
          <w:rFonts w:hint="eastAsia"/>
          <w:color w:val="FF0000"/>
        </w:rPr>
        <w:t>的</w:t>
      </w:r>
      <w:proofErr w:type="gramStart"/>
      <w:r w:rsidRPr="0036242C">
        <w:rPr>
          <w:color w:val="FF0000"/>
        </w:rPr>
        <w:t>’</w:t>
      </w:r>
      <w:proofErr w:type="gramEnd"/>
      <w:r w:rsidRPr="0036242C">
        <w:rPr>
          <w:color w:val="FF0000"/>
        </w:rPr>
        <w:t>@</w:t>
      </w:r>
      <w:proofErr w:type="gramStart"/>
      <w:r w:rsidRPr="0036242C">
        <w:rPr>
          <w:color w:val="FF0000"/>
        </w:rPr>
        <w:t>’</w:t>
      </w:r>
      <w:proofErr w:type="gramEnd"/>
      <w:r w:rsidRPr="0036242C">
        <w:rPr>
          <w:color w:val="FF0000"/>
        </w:rPr>
        <w:t>字符</w:t>
      </w:r>
      <w:r w:rsidRPr="0036242C">
        <w:rPr>
          <w:rFonts w:hint="eastAsia"/>
          <w:color w:val="FF0000"/>
        </w:rPr>
        <w:t>，</w:t>
      </w:r>
      <w:r w:rsidRPr="0036242C">
        <w:rPr>
          <w:color w:val="FF0000"/>
        </w:rPr>
        <w:t>这里仅用来说明</w:t>
      </w:r>
      <w:r>
        <w:rPr>
          <w:rFonts w:hint="eastAsia"/>
        </w:rPr>
        <w:t>。</w:t>
      </w:r>
    </w:p>
    <w:p w14:paraId="422C1FE3" w14:textId="77777777" w:rsidR="005119F9" w:rsidRDefault="005119F9" w:rsidP="00586790">
      <w:r w:rsidRPr="000B1537">
        <w:rPr>
          <w:color w:val="FF0000"/>
        </w:rPr>
        <w:t>注</w:t>
      </w:r>
      <w:r w:rsidRPr="000B1537">
        <w:rPr>
          <w:rFonts w:hint="eastAsia"/>
          <w:color w:val="FF0000"/>
        </w:rPr>
        <w:t>2：</w:t>
      </w:r>
      <w:proofErr w:type="spellStart"/>
      <w:r w:rsidRPr="000B1537">
        <w:rPr>
          <w:rFonts w:hint="eastAsia"/>
          <w:color w:val="FF0000"/>
        </w:rPr>
        <w:t>r</w:t>
      </w:r>
      <w:r w:rsidRPr="000B1537">
        <w:rPr>
          <w:color w:val="FF0000"/>
        </w:rPr>
        <w:t>eg_addr</w:t>
      </w:r>
      <w:proofErr w:type="spellEnd"/>
      <w:r w:rsidRPr="000B1537">
        <w:rPr>
          <w:color w:val="FF0000"/>
        </w:rPr>
        <w:t>指相对于该模块的寄存器地址偏移</w:t>
      </w:r>
      <w:r w:rsidRPr="000B1537">
        <w:rPr>
          <w:rFonts w:hint="eastAsia"/>
          <w:color w:val="FF0000"/>
        </w:rPr>
        <w:t>，</w:t>
      </w:r>
      <w:r w:rsidRPr="000B1537">
        <w:rPr>
          <w:color w:val="FF0000"/>
        </w:rPr>
        <w:t>与总线地址偏移等无关</w:t>
      </w:r>
      <w:r>
        <w:rPr>
          <w:rFonts w:hint="eastAsia"/>
        </w:rPr>
        <w:t>。</w:t>
      </w:r>
    </w:p>
    <w:p w14:paraId="31D00F8C" w14:textId="77777777" w:rsidR="005119F9" w:rsidRDefault="005119F9" w:rsidP="00586790"/>
    <w:p w14:paraId="15F13DA9" w14:textId="77777777" w:rsidR="005119F9" w:rsidRPr="00475B65" w:rsidRDefault="005119F9" w:rsidP="00586790">
      <w:pPr>
        <w:rPr>
          <w:b/>
        </w:rPr>
      </w:pPr>
      <w:r w:rsidRPr="00475B65">
        <w:rPr>
          <w:rFonts w:hint="eastAsia"/>
          <w:b/>
        </w:rPr>
        <w:t>*跳转动作指令</w:t>
      </w:r>
      <w:r>
        <w:rPr>
          <w:rFonts w:hint="eastAsia"/>
          <w:b/>
        </w:rPr>
        <w:t>(</w:t>
      </w:r>
      <w:proofErr w:type="spellStart"/>
      <w:r>
        <w:rPr>
          <w:b/>
        </w:rPr>
        <w:t>inst_jmp</w:t>
      </w:r>
      <w:proofErr w:type="spellEnd"/>
      <w:r>
        <w:rPr>
          <w:b/>
        </w:rPr>
        <w:t>)</w:t>
      </w:r>
    </w:p>
    <w:p w14:paraId="62D74107" w14:textId="77777777" w:rsidR="005119F9" w:rsidRDefault="005119F9" w:rsidP="00586790">
      <w:r>
        <w:t>考虑绝对跳转</w:t>
      </w:r>
      <w:r>
        <w:rPr>
          <w:rFonts w:hint="eastAsia"/>
        </w:rPr>
        <w:t>，</w:t>
      </w:r>
      <w:r>
        <w:t>相对跳转</w:t>
      </w:r>
    </w:p>
    <w:p w14:paraId="76E69211" w14:textId="77777777" w:rsidR="005119F9" w:rsidRDefault="005119F9" w:rsidP="00586790">
      <w:r>
        <w:rPr>
          <w:rFonts w:hint="eastAsia"/>
        </w:rPr>
        <w:t>%定义</w:t>
      </w:r>
      <w:proofErr w:type="spellStart"/>
      <w:r>
        <w:rPr>
          <w:rFonts w:hint="eastAsia"/>
        </w:rPr>
        <w:t>o</w:t>
      </w:r>
      <w:r>
        <w:t>ptype</w:t>
      </w:r>
      <w:proofErr w:type="spellEnd"/>
      <w:r>
        <w:t>=4</w:t>
      </w:r>
      <w:proofErr w:type="gramStart"/>
      <w:r>
        <w:t>’</w:t>
      </w:r>
      <w:proofErr w:type="gramEnd"/>
      <w:r>
        <w:t xml:space="preserve">b001x,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4190"/>
      </w:tblGrid>
      <w:tr w:rsidR="005119F9" w14:paraId="5CBF68CC" w14:textId="77777777" w:rsidTr="00BE12D3">
        <w:tc>
          <w:tcPr>
            <w:tcW w:w="1271" w:type="dxa"/>
          </w:tcPr>
          <w:p w14:paraId="067E7EEE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24]</w:t>
            </w:r>
          </w:p>
        </w:tc>
        <w:tc>
          <w:tcPr>
            <w:tcW w:w="1418" w:type="dxa"/>
          </w:tcPr>
          <w:p w14:paraId="3DD8218A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23:20]</w:t>
            </w:r>
          </w:p>
        </w:tc>
        <w:tc>
          <w:tcPr>
            <w:tcW w:w="1417" w:type="dxa"/>
          </w:tcPr>
          <w:p w14:paraId="278B8400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19:0]</w:t>
            </w:r>
          </w:p>
        </w:tc>
        <w:tc>
          <w:tcPr>
            <w:tcW w:w="4190" w:type="dxa"/>
          </w:tcPr>
          <w:p w14:paraId="2E53B7D0" w14:textId="77777777" w:rsidR="005119F9" w:rsidRDefault="005119F9" w:rsidP="00586790">
            <w:r>
              <w:rPr>
                <w:rFonts w:hint="eastAsia"/>
              </w:rPr>
              <w:t>说明</w:t>
            </w:r>
          </w:p>
        </w:tc>
      </w:tr>
      <w:tr w:rsidR="005119F9" w14:paraId="29D4D1A7" w14:textId="77777777" w:rsidTr="00BE12D3">
        <w:tc>
          <w:tcPr>
            <w:tcW w:w="1271" w:type="dxa"/>
          </w:tcPr>
          <w:p w14:paraId="362449D4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29311D30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010</w:t>
            </w:r>
          </w:p>
        </w:tc>
        <w:tc>
          <w:tcPr>
            <w:tcW w:w="1417" w:type="dxa"/>
          </w:tcPr>
          <w:p w14:paraId="5C3985BD" w14:textId="77777777" w:rsidR="005119F9" w:rsidRDefault="005119F9" w:rsidP="00586790">
            <w:r>
              <w:t>word_4B_len</w:t>
            </w:r>
          </w:p>
        </w:tc>
        <w:tc>
          <w:tcPr>
            <w:tcW w:w="4190" w:type="dxa"/>
          </w:tcPr>
          <w:p w14:paraId="25CC928E" w14:textId="77777777" w:rsidR="005119F9" w:rsidRDefault="005119F9" w:rsidP="00586790">
            <w:r>
              <w:rPr>
                <w:rFonts w:hint="eastAsia"/>
              </w:rPr>
              <w:t>绝对跳转；指令后紧跟跳转地址；</w:t>
            </w:r>
          </w:p>
          <w:p w14:paraId="341F24D5" w14:textId="77777777" w:rsidR="005119F9" w:rsidRDefault="005119F9" w:rsidP="00586790">
            <w:r>
              <w:t>word_4B_len表示</w:t>
            </w:r>
            <w:r>
              <w:rPr>
                <w:rFonts w:hint="eastAsia"/>
              </w:rPr>
              <w:t>从</w:t>
            </w:r>
            <w:proofErr w:type="spellStart"/>
            <w:r>
              <w:rPr>
                <w:rFonts w:hint="eastAsia"/>
              </w:rPr>
              <w:t>d</w:t>
            </w:r>
            <w:r>
              <w:t>dr</w:t>
            </w:r>
            <w:proofErr w:type="spellEnd"/>
            <w:r>
              <w:t>读多少个</w:t>
            </w:r>
            <w:r>
              <w:rPr>
                <w:rFonts w:hint="eastAsia"/>
              </w:rPr>
              <w:t>3</w:t>
            </w:r>
            <w:r>
              <w:t>2bit</w:t>
            </w:r>
            <w:r>
              <w:rPr>
                <w:rFonts w:hint="eastAsia"/>
              </w:rPr>
              <w:t>，最大一次可读4</w:t>
            </w:r>
            <w:r>
              <w:t>MiB数据</w:t>
            </w:r>
            <w:r>
              <w:rPr>
                <w:rFonts w:hint="eastAsia"/>
              </w:rPr>
              <w:t>。</w:t>
            </w:r>
          </w:p>
        </w:tc>
      </w:tr>
      <w:tr w:rsidR="005119F9" w14:paraId="32A8A82B" w14:textId="77777777" w:rsidTr="00BE12D3">
        <w:tc>
          <w:tcPr>
            <w:tcW w:w="1271" w:type="dxa"/>
          </w:tcPr>
          <w:p w14:paraId="647BB813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7951AAE2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0011</w:t>
            </w:r>
          </w:p>
        </w:tc>
        <w:tc>
          <w:tcPr>
            <w:tcW w:w="1417" w:type="dxa"/>
          </w:tcPr>
          <w:p w14:paraId="4D159537" w14:textId="77777777" w:rsidR="005119F9" w:rsidRDefault="005119F9" w:rsidP="00586790">
            <w:r>
              <w:t>word_4B_len</w:t>
            </w:r>
          </w:p>
        </w:tc>
        <w:tc>
          <w:tcPr>
            <w:tcW w:w="4190" w:type="dxa"/>
          </w:tcPr>
          <w:p w14:paraId="500A3539" w14:textId="77777777" w:rsidR="005119F9" w:rsidRDefault="005119F9" w:rsidP="00586790">
            <w:r>
              <w:rPr>
                <w:rFonts w:hint="eastAsia"/>
              </w:rPr>
              <w:t>相对跳转；指令后紧跟跳转偏移；</w:t>
            </w:r>
          </w:p>
        </w:tc>
      </w:tr>
    </w:tbl>
    <w:p w14:paraId="0B485902" w14:textId="77777777" w:rsidR="005119F9" w:rsidRDefault="005119F9" w:rsidP="00586790"/>
    <w:p w14:paraId="718B5DF7" w14:textId="77777777" w:rsidR="005119F9" w:rsidRDefault="005119F9" w:rsidP="00586790">
      <w:r>
        <w:rPr>
          <w:rFonts w:hint="eastAsia"/>
          <w:u w:val="single"/>
        </w:rPr>
        <w:t>%</w:t>
      </w:r>
      <w:r w:rsidRPr="002A629F">
        <w:rPr>
          <w:rFonts w:hint="eastAsia"/>
          <w:u w:val="single"/>
        </w:rPr>
        <w:t>配置包中截取片段</w:t>
      </w:r>
      <w:r>
        <w:rPr>
          <w:rFonts w:hint="eastAsia"/>
        </w:rPr>
        <w:t>:</w:t>
      </w:r>
    </w:p>
    <w:p w14:paraId="0AA0CE6F" w14:textId="77777777" w:rsidR="005119F9" w:rsidRDefault="005119F9" w:rsidP="00586790">
      <w:r>
        <w:t>&gt;&gt;&gt;</w:t>
      </w:r>
    </w:p>
    <w:p w14:paraId="561C3BFC" w14:textId="77777777" w:rsidR="005119F9" w:rsidRDefault="005119F9" w:rsidP="00586790">
      <w:r>
        <w:rPr>
          <w:rFonts w:hint="eastAsia"/>
        </w:rPr>
        <w:t>-</w:t>
      </w:r>
      <w:r>
        <w:t>绝对</w:t>
      </w:r>
      <w:r>
        <w:rPr>
          <w:rFonts w:hint="eastAsia"/>
        </w:rPr>
        <w:t xml:space="preserve">跳转 </w:t>
      </w:r>
      <w:r>
        <w:t>//</w:t>
      </w:r>
      <w:proofErr w:type="spellStart"/>
      <w:r>
        <w:t>optype</w:t>
      </w:r>
      <w:proofErr w:type="spellEnd"/>
      <w:r>
        <w:t>=4'b001</w:t>
      </w:r>
      <w:r w:rsidRPr="002A629F">
        <w:t>0;</w:t>
      </w:r>
    </w:p>
    <w:p w14:paraId="14360D37" w14:textId="77777777" w:rsidR="005119F9" w:rsidRDefault="005119F9" w:rsidP="00586790">
      <w:proofErr w:type="spellStart"/>
      <w:r>
        <w:t>inst_jmp</w:t>
      </w:r>
      <w:proofErr w:type="spellEnd"/>
    </w:p>
    <w:p w14:paraId="78A5A236" w14:textId="77777777" w:rsidR="005119F9" w:rsidRDefault="005119F9" w:rsidP="00586790">
      <w:proofErr w:type="spellStart"/>
      <w:r>
        <w:rPr>
          <w:rFonts w:hint="eastAsia"/>
        </w:rPr>
        <w:t>a</w:t>
      </w:r>
      <w:r>
        <w:t>ddr</w:t>
      </w:r>
      <w:r>
        <w:rPr>
          <w:rFonts w:hint="eastAsia"/>
        </w:rPr>
        <w:t>_</w:t>
      </w:r>
      <w:r>
        <w:t>base</w:t>
      </w:r>
      <w:proofErr w:type="spellEnd"/>
      <w:r>
        <w:t xml:space="preserve"> //跳向该地址</w:t>
      </w:r>
    </w:p>
    <w:p w14:paraId="054CEA68" w14:textId="77777777" w:rsidR="005119F9" w:rsidRDefault="005119F9" w:rsidP="00586790">
      <w:r>
        <w:t>#######################</w:t>
      </w:r>
    </w:p>
    <w:p w14:paraId="72C943C3" w14:textId="77777777" w:rsidR="005119F9" w:rsidRDefault="005119F9" w:rsidP="00586790"/>
    <w:p w14:paraId="2E398195" w14:textId="77777777" w:rsidR="005119F9" w:rsidRDefault="005119F9" w:rsidP="00586790">
      <w:r>
        <w:rPr>
          <w:rFonts w:hint="eastAsia"/>
        </w:rPr>
        <w:t>-</w:t>
      </w:r>
      <w:r>
        <w:t>相对跳转</w:t>
      </w:r>
      <w:r>
        <w:rPr>
          <w:rFonts w:hint="eastAsia"/>
        </w:rPr>
        <w:t xml:space="preserve"> </w:t>
      </w:r>
      <w:r>
        <w:t>//</w:t>
      </w:r>
      <w:proofErr w:type="spellStart"/>
      <w:r>
        <w:t>optype</w:t>
      </w:r>
      <w:proofErr w:type="spellEnd"/>
      <w:r>
        <w:t>=4'b0011</w:t>
      </w:r>
      <w:r w:rsidRPr="002A629F">
        <w:t>;</w:t>
      </w:r>
    </w:p>
    <w:p w14:paraId="6F2D00C6" w14:textId="77777777" w:rsidR="005119F9" w:rsidRDefault="005119F9" w:rsidP="00586790">
      <w:proofErr w:type="spellStart"/>
      <w:r>
        <w:t>inst_jmp</w:t>
      </w:r>
      <w:proofErr w:type="spellEnd"/>
    </w:p>
    <w:p w14:paraId="2C83AF5B" w14:textId="77777777" w:rsidR="005119F9" w:rsidRDefault="005119F9" w:rsidP="00586790">
      <w:proofErr w:type="spellStart"/>
      <w:r>
        <w:t>addr_offset</w:t>
      </w:r>
      <w:proofErr w:type="spellEnd"/>
      <w:r>
        <w:t xml:space="preserve"> //偏移地址</w:t>
      </w:r>
      <w:r>
        <w:rPr>
          <w:rFonts w:hint="eastAsia"/>
        </w:rPr>
        <w:t>，</w:t>
      </w:r>
      <w:r>
        <w:t>涉及到解析包地址维护</w:t>
      </w:r>
      <w:r>
        <w:rPr>
          <w:rFonts w:hint="eastAsia"/>
        </w:rPr>
        <w:t>，</w:t>
      </w:r>
      <w:r>
        <w:t>可以通过上一次跳转地址</w:t>
      </w:r>
      <w:r>
        <w:rPr>
          <w:rFonts w:hint="eastAsia"/>
        </w:rPr>
        <w:t>+读取数据量计算得出； 也可以每次解析，地址累加，跳转时与前一种地址维护方式比较，可监测配置包出错。</w:t>
      </w:r>
    </w:p>
    <w:p w14:paraId="52EB009D" w14:textId="77777777" w:rsidR="005119F9" w:rsidRDefault="005119F9" w:rsidP="00586790">
      <w:r>
        <w:t>#######################</w:t>
      </w:r>
    </w:p>
    <w:p w14:paraId="1C83569D" w14:textId="77777777" w:rsidR="005119F9" w:rsidRDefault="005119F9" w:rsidP="00586790">
      <w:r>
        <w:t>&gt;&gt;&gt;</w:t>
      </w:r>
    </w:p>
    <w:p w14:paraId="759E74C3" w14:textId="77777777" w:rsidR="005119F9" w:rsidRDefault="005119F9" w:rsidP="00586790"/>
    <w:p w14:paraId="5AF251BA" w14:textId="77777777" w:rsidR="005119F9" w:rsidRPr="00475B65" w:rsidRDefault="005119F9" w:rsidP="00586790">
      <w:pPr>
        <w:rPr>
          <w:b/>
        </w:rPr>
      </w:pPr>
      <w:r w:rsidRPr="00475B65">
        <w:rPr>
          <w:rFonts w:hint="eastAsia"/>
          <w:b/>
        </w:rPr>
        <w:t>*</w:t>
      </w:r>
      <w:r>
        <w:rPr>
          <w:rFonts w:hint="eastAsia"/>
          <w:b/>
        </w:rPr>
        <w:t>结束</w:t>
      </w:r>
      <w:r w:rsidRPr="00475B65">
        <w:rPr>
          <w:rFonts w:hint="eastAsia"/>
          <w:b/>
        </w:rPr>
        <w:t>指令</w:t>
      </w:r>
      <w:r>
        <w:rPr>
          <w:rFonts w:hint="eastAsia"/>
          <w:b/>
        </w:rPr>
        <w:t>(</w:t>
      </w:r>
      <w:proofErr w:type="spellStart"/>
      <w:r>
        <w:rPr>
          <w:b/>
        </w:rPr>
        <w:t>inst_exit</w:t>
      </w:r>
      <w:proofErr w:type="spellEnd"/>
      <w:r>
        <w:rPr>
          <w:b/>
        </w:rPr>
        <w:t>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4190"/>
      </w:tblGrid>
      <w:tr w:rsidR="005119F9" w14:paraId="6038B550" w14:textId="77777777" w:rsidTr="00BE12D3">
        <w:tc>
          <w:tcPr>
            <w:tcW w:w="1271" w:type="dxa"/>
          </w:tcPr>
          <w:p w14:paraId="1D363433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31:24]</w:t>
            </w:r>
          </w:p>
        </w:tc>
        <w:tc>
          <w:tcPr>
            <w:tcW w:w="1418" w:type="dxa"/>
          </w:tcPr>
          <w:p w14:paraId="437D4405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23:20]</w:t>
            </w:r>
          </w:p>
        </w:tc>
        <w:tc>
          <w:tcPr>
            <w:tcW w:w="1417" w:type="dxa"/>
          </w:tcPr>
          <w:p w14:paraId="37A75633" w14:textId="77777777" w:rsidR="005119F9" w:rsidRDefault="005119F9" w:rsidP="00586790">
            <w:r>
              <w:rPr>
                <w:rFonts w:hint="eastAsia"/>
              </w:rPr>
              <w:t>[</w:t>
            </w:r>
            <w:r>
              <w:t>19:0]</w:t>
            </w:r>
          </w:p>
        </w:tc>
        <w:tc>
          <w:tcPr>
            <w:tcW w:w="4190" w:type="dxa"/>
          </w:tcPr>
          <w:p w14:paraId="29A2A8F6" w14:textId="77777777" w:rsidR="005119F9" w:rsidRDefault="005119F9" w:rsidP="00586790">
            <w:r>
              <w:rPr>
                <w:rFonts w:hint="eastAsia"/>
              </w:rPr>
              <w:t>说明</w:t>
            </w:r>
          </w:p>
        </w:tc>
      </w:tr>
      <w:tr w:rsidR="005119F9" w14:paraId="22E1CF50" w14:textId="77777777" w:rsidTr="00BE12D3">
        <w:tc>
          <w:tcPr>
            <w:tcW w:w="1271" w:type="dxa"/>
          </w:tcPr>
          <w:p w14:paraId="7A90B6FE" w14:textId="77777777" w:rsidR="005119F9" w:rsidRDefault="005119F9" w:rsidP="00586790">
            <w:r>
              <w:rPr>
                <w:rFonts w:hint="eastAsia"/>
              </w:rPr>
              <w:t>保留</w:t>
            </w:r>
          </w:p>
        </w:tc>
        <w:tc>
          <w:tcPr>
            <w:tcW w:w="1418" w:type="dxa"/>
          </w:tcPr>
          <w:p w14:paraId="1CC934EC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’b1111</w:t>
            </w:r>
          </w:p>
        </w:tc>
        <w:tc>
          <w:tcPr>
            <w:tcW w:w="1417" w:type="dxa"/>
          </w:tcPr>
          <w:p w14:paraId="6E0004F1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  <w:tc>
          <w:tcPr>
            <w:tcW w:w="4190" w:type="dxa"/>
          </w:tcPr>
          <w:p w14:paraId="11CA8F22" w14:textId="77777777" w:rsidR="005119F9" w:rsidRDefault="005119F9" w:rsidP="00586790">
            <w:r>
              <w:rPr>
                <w:rFonts w:hint="eastAsia"/>
              </w:rPr>
              <w:t>解析结束</w:t>
            </w:r>
          </w:p>
        </w:tc>
      </w:tr>
    </w:tbl>
    <w:p w14:paraId="4BDB003C" w14:textId="77777777" w:rsidR="005119F9" w:rsidRDefault="005119F9" w:rsidP="00586790"/>
    <w:p w14:paraId="2BA4E546" w14:textId="77777777" w:rsidR="005119F9" w:rsidRPr="00475B65" w:rsidRDefault="005119F9" w:rsidP="00586790">
      <w:pPr>
        <w:rPr>
          <w:b/>
        </w:rPr>
      </w:pPr>
      <w:r w:rsidRPr="00475B65">
        <w:rPr>
          <w:rFonts w:hint="eastAsia"/>
          <w:b/>
        </w:rPr>
        <w:t>*</w:t>
      </w:r>
      <w:proofErr w:type="spellStart"/>
      <w:r>
        <w:rPr>
          <w:rFonts w:hint="eastAsia"/>
          <w:b/>
        </w:rPr>
        <w:t>d</w:t>
      </w:r>
      <w:r>
        <w:rPr>
          <w:b/>
        </w:rPr>
        <w:t>dr</w:t>
      </w:r>
      <w:proofErr w:type="spellEnd"/>
      <w:r>
        <w:rPr>
          <w:b/>
        </w:rPr>
        <w:t>空间占用计算一览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119F9" w14:paraId="2E1745C5" w14:textId="77777777" w:rsidTr="00BE12D3">
        <w:tc>
          <w:tcPr>
            <w:tcW w:w="2074" w:type="dxa"/>
          </w:tcPr>
          <w:p w14:paraId="6FFC8259" w14:textId="77777777" w:rsidR="005119F9" w:rsidRDefault="005119F9" w:rsidP="00586790">
            <w:r>
              <w:rPr>
                <w:rFonts w:hint="eastAsia"/>
              </w:rPr>
              <w:t>指令类型</w:t>
            </w:r>
          </w:p>
        </w:tc>
        <w:tc>
          <w:tcPr>
            <w:tcW w:w="2074" w:type="dxa"/>
          </w:tcPr>
          <w:p w14:paraId="45217AF4" w14:textId="77777777" w:rsidR="005119F9" w:rsidRDefault="005119F9" w:rsidP="00586790">
            <w:r>
              <w:rPr>
                <w:rFonts w:hint="eastAsia"/>
              </w:rPr>
              <w:t>寄存器数量</w:t>
            </w:r>
          </w:p>
        </w:tc>
        <w:tc>
          <w:tcPr>
            <w:tcW w:w="2074" w:type="dxa"/>
          </w:tcPr>
          <w:p w14:paraId="3076CEC3" w14:textId="77777777" w:rsidR="005119F9" w:rsidRDefault="005119F9" w:rsidP="00586790">
            <w:r>
              <w:rPr>
                <w:rFonts w:hint="eastAsia"/>
              </w:rPr>
              <w:t>占用</w:t>
            </w:r>
            <w:proofErr w:type="spellStart"/>
            <w:r>
              <w:rPr>
                <w:rFonts w:hint="eastAsia"/>
              </w:rPr>
              <w:t>d</w:t>
            </w:r>
            <w:r>
              <w:t>dr</w:t>
            </w:r>
            <w:proofErr w:type="spellEnd"/>
            <w:r>
              <w:t>空间</w:t>
            </w:r>
            <w:r>
              <w:rPr>
                <w:rFonts w:hint="eastAsia"/>
              </w:rPr>
              <w:t>(</w:t>
            </w:r>
            <w:r>
              <w:t>byte)</w:t>
            </w:r>
          </w:p>
        </w:tc>
        <w:tc>
          <w:tcPr>
            <w:tcW w:w="2074" w:type="dxa"/>
          </w:tcPr>
          <w:p w14:paraId="58E6ECCC" w14:textId="77777777" w:rsidR="005119F9" w:rsidRDefault="005119F9" w:rsidP="00586790">
            <w:r>
              <w:rPr>
                <w:rFonts w:hint="eastAsia"/>
              </w:rPr>
              <w:t>备注</w:t>
            </w:r>
          </w:p>
        </w:tc>
      </w:tr>
      <w:tr w:rsidR="005119F9" w14:paraId="734869BB" w14:textId="77777777" w:rsidTr="00BE12D3">
        <w:tc>
          <w:tcPr>
            <w:tcW w:w="2074" w:type="dxa"/>
          </w:tcPr>
          <w:p w14:paraId="4DDC737A" w14:textId="77777777" w:rsidR="005119F9" w:rsidRDefault="005119F9" w:rsidP="00586790">
            <w:r>
              <w:rPr>
                <w:rFonts w:hint="eastAsia"/>
              </w:rPr>
              <w:t>初始化</w:t>
            </w:r>
          </w:p>
        </w:tc>
        <w:tc>
          <w:tcPr>
            <w:tcW w:w="2074" w:type="dxa"/>
          </w:tcPr>
          <w:p w14:paraId="1D46F227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45C48C0C" w14:textId="77777777" w:rsidR="005119F9" w:rsidRDefault="005119F9" w:rsidP="00586790"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203D85F2" w14:textId="77777777" w:rsidR="005119F9" w:rsidRDefault="005119F9" w:rsidP="00586790"/>
        </w:tc>
      </w:tr>
      <w:tr w:rsidR="005119F9" w14:paraId="21770727" w14:textId="77777777" w:rsidTr="00BE12D3">
        <w:tc>
          <w:tcPr>
            <w:tcW w:w="2074" w:type="dxa"/>
          </w:tcPr>
          <w:p w14:paraId="3C0D1C73" w14:textId="77777777" w:rsidR="005119F9" w:rsidRDefault="005119F9" w:rsidP="00586790">
            <w:r>
              <w:rPr>
                <w:rFonts w:hint="eastAsia"/>
              </w:rPr>
              <w:t>配置(单个寄存器)</w:t>
            </w:r>
          </w:p>
        </w:tc>
        <w:tc>
          <w:tcPr>
            <w:tcW w:w="2074" w:type="dxa"/>
          </w:tcPr>
          <w:p w14:paraId="5E0948CF" w14:textId="77777777" w:rsidR="005119F9" w:rsidRDefault="005119F9" w:rsidP="00586790">
            <w:r>
              <w:rPr>
                <w:rFonts w:hint="eastAsia"/>
              </w:rPr>
              <w:t>N</w:t>
            </w:r>
          </w:p>
        </w:tc>
        <w:tc>
          <w:tcPr>
            <w:tcW w:w="2074" w:type="dxa"/>
          </w:tcPr>
          <w:p w14:paraId="253B0FA8" w14:textId="77777777" w:rsidR="005119F9" w:rsidRDefault="005119F9" w:rsidP="00586790">
            <w:r>
              <w:t>8*N</w:t>
            </w:r>
          </w:p>
        </w:tc>
        <w:tc>
          <w:tcPr>
            <w:tcW w:w="2074" w:type="dxa"/>
          </w:tcPr>
          <w:p w14:paraId="65D46D6E" w14:textId="77777777" w:rsidR="005119F9" w:rsidRDefault="005119F9" w:rsidP="00586790"/>
        </w:tc>
      </w:tr>
      <w:tr w:rsidR="005119F9" w14:paraId="528B592A" w14:textId="77777777" w:rsidTr="00BE12D3">
        <w:tc>
          <w:tcPr>
            <w:tcW w:w="2074" w:type="dxa"/>
          </w:tcPr>
          <w:p w14:paraId="6E5A361C" w14:textId="77777777" w:rsidR="005119F9" w:rsidRDefault="005119F9" w:rsidP="00586790">
            <w:r>
              <w:rPr>
                <w:rFonts w:hint="eastAsia"/>
              </w:rPr>
              <w:lastRenderedPageBreak/>
              <w:t>配置(多个寄存器</w:t>
            </w:r>
            <w:r>
              <w:t>)</w:t>
            </w:r>
          </w:p>
        </w:tc>
        <w:tc>
          <w:tcPr>
            <w:tcW w:w="2074" w:type="dxa"/>
          </w:tcPr>
          <w:p w14:paraId="15DAD34D" w14:textId="77777777" w:rsidR="005119F9" w:rsidRDefault="005119F9" w:rsidP="00586790">
            <w:r>
              <w:rPr>
                <w:rFonts w:hint="eastAsia"/>
              </w:rPr>
              <w:t>N</w:t>
            </w:r>
          </w:p>
        </w:tc>
        <w:tc>
          <w:tcPr>
            <w:tcW w:w="2074" w:type="dxa"/>
          </w:tcPr>
          <w:p w14:paraId="06E8DFA8" w14:textId="77777777" w:rsidR="005119F9" w:rsidRDefault="005119F9" w:rsidP="00586790">
            <w:r>
              <w:rPr>
                <w:rFonts w:hint="eastAsia"/>
              </w:rPr>
              <w:t>4</w:t>
            </w:r>
            <w:r>
              <w:t>+4*N</w:t>
            </w:r>
          </w:p>
        </w:tc>
        <w:tc>
          <w:tcPr>
            <w:tcW w:w="2074" w:type="dxa"/>
          </w:tcPr>
          <w:p w14:paraId="2ED8E9BA" w14:textId="77777777" w:rsidR="005119F9" w:rsidRDefault="005119F9" w:rsidP="00586790"/>
        </w:tc>
      </w:tr>
      <w:tr w:rsidR="005119F9" w14:paraId="2A1F2CC3" w14:textId="77777777" w:rsidTr="00BE12D3">
        <w:trPr>
          <w:trHeight w:val="43"/>
        </w:trPr>
        <w:tc>
          <w:tcPr>
            <w:tcW w:w="2074" w:type="dxa"/>
          </w:tcPr>
          <w:p w14:paraId="46E87CDE" w14:textId="77777777" w:rsidR="005119F9" w:rsidRDefault="005119F9" w:rsidP="00586790">
            <w:r>
              <w:rPr>
                <w:rFonts w:hint="eastAsia"/>
              </w:rPr>
              <w:t>跳转</w:t>
            </w:r>
          </w:p>
        </w:tc>
        <w:tc>
          <w:tcPr>
            <w:tcW w:w="2074" w:type="dxa"/>
          </w:tcPr>
          <w:p w14:paraId="600B3DF8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2A552D75" w14:textId="77777777" w:rsidR="005119F9" w:rsidRDefault="005119F9" w:rsidP="00586790">
            <w:r>
              <w:rPr>
                <w:rFonts w:hint="eastAsia"/>
              </w:rPr>
              <w:t>8</w:t>
            </w:r>
          </w:p>
        </w:tc>
        <w:tc>
          <w:tcPr>
            <w:tcW w:w="2074" w:type="dxa"/>
          </w:tcPr>
          <w:p w14:paraId="20BDBD98" w14:textId="77777777" w:rsidR="005119F9" w:rsidRDefault="005119F9" w:rsidP="00586790"/>
        </w:tc>
      </w:tr>
      <w:tr w:rsidR="005119F9" w14:paraId="67B85879" w14:textId="77777777" w:rsidTr="00BE12D3">
        <w:tc>
          <w:tcPr>
            <w:tcW w:w="2074" w:type="dxa"/>
          </w:tcPr>
          <w:p w14:paraId="090505B1" w14:textId="77777777" w:rsidR="005119F9" w:rsidRDefault="005119F9" w:rsidP="00586790">
            <w:r>
              <w:rPr>
                <w:rFonts w:hint="eastAsia"/>
              </w:rPr>
              <w:t>结束</w:t>
            </w:r>
          </w:p>
        </w:tc>
        <w:tc>
          <w:tcPr>
            <w:tcW w:w="2074" w:type="dxa"/>
          </w:tcPr>
          <w:p w14:paraId="20B80A67" w14:textId="77777777" w:rsidR="005119F9" w:rsidRDefault="005119F9" w:rsidP="00586790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4F73E69C" w14:textId="77777777" w:rsidR="005119F9" w:rsidRDefault="005119F9" w:rsidP="00586790"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 w14:paraId="2C62DCAB" w14:textId="77777777" w:rsidR="005119F9" w:rsidRDefault="005119F9" w:rsidP="00586790"/>
        </w:tc>
      </w:tr>
    </w:tbl>
    <w:p w14:paraId="2626F752" w14:textId="77777777" w:rsidR="005119F9" w:rsidRDefault="005119F9" w:rsidP="00586790"/>
    <w:p w14:paraId="3FEAC4B4" w14:textId="77777777" w:rsidR="005119F9" w:rsidRDefault="005119F9" w:rsidP="00586790">
      <w:pPr>
        <w:rPr>
          <w:b/>
        </w:rPr>
      </w:pPr>
      <w:r w:rsidRPr="00475B65">
        <w:rPr>
          <w:rFonts w:hint="eastAsia"/>
          <w:b/>
        </w:rPr>
        <w:t>*</w:t>
      </w:r>
      <w:r>
        <w:rPr>
          <w:rFonts w:hint="eastAsia"/>
          <w:b/>
        </w:rPr>
        <w:t>举例</w:t>
      </w:r>
    </w:p>
    <w:p w14:paraId="2C8904E9" w14:textId="77777777" w:rsidR="005119F9" w:rsidRDefault="005119F9" w:rsidP="00586790">
      <w:r>
        <w:rPr>
          <w:rFonts w:hint="eastAsia"/>
        </w:rPr>
        <w:t>一个配置包的例子:</w:t>
      </w:r>
    </w:p>
    <w:p w14:paraId="1F8E181E" w14:textId="77777777" w:rsidR="005119F9" w:rsidRDefault="005119F9" w:rsidP="00586790">
      <w:r>
        <w:t>&gt;&gt;&gt;</w:t>
      </w:r>
    </w:p>
    <w:p w14:paraId="293FF697" w14:textId="77777777" w:rsidR="005119F9" w:rsidRDefault="005119F9" w:rsidP="00586790">
      <w:proofErr w:type="spellStart"/>
      <w:r>
        <w:t>inst_cfg</w:t>
      </w:r>
      <w:proofErr w:type="spellEnd"/>
    </w:p>
    <w:p w14:paraId="15E3C178" w14:textId="77777777" w:rsidR="005119F9" w:rsidRDefault="005119F9" w:rsidP="00586790">
      <w:r>
        <w:rPr>
          <w:rFonts w:hint="eastAsia"/>
        </w:rPr>
        <w:t>@</w:t>
      </w:r>
      <w:proofErr w:type="gramStart"/>
      <w:r>
        <w:t>reg</w:t>
      </w:r>
      <w:proofErr w:type="gramEnd"/>
      <w:r>
        <w:t>_addr</w:t>
      </w:r>
    </w:p>
    <w:p w14:paraId="5D81DE6D" w14:textId="77777777" w:rsidR="005119F9" w:rsidRDefault="005119F9" w:rsidP="00586790">
      <w:proofErr w:type="spellStart"/>
      <w:r>
        <w:t>reg_data</w:t>
      </w:r>
      <w:proofErr w:type="spellEnd"/>
    </w:p>
    <w:p w14:paraId="5A3EE086" w14:textId="77777777" w:rsidR="005119F9" w:rsidRDefault="005119F9" w:rsidP="00586790">
      <w:r>
        <w:rPr>
          <w:rFonts w:hint="eastAsia"/>
        </w:rPr>
        <w:t>@</w:t>
      </w:r>
      <w:proofErr w:type="gramStart"/>
      <w:r>
        <w:t>reg</w:t>
      </w:r>
      <w:proofErr w:type="gramEnd"/>
      <w:r>
        <w:t>_addr</w:t>
      </w:r>
    </w:p>
    <w:p w14:paraId="39386838" w14:textId="77777777" w:rsidR="005119F9" w:rsidRDefault="005119F9" w:rsidP="00586790">
      <w:proofErr w:type="spellStart"/>
      <w:r>
        <w:t>reg_data</w:t>
      </w:r>
      <w:proofErr w:type="spellEnd"/>
    </w:p>
    <w:p w14:paraId="440309A1" w14:textId="77777777" w:rsidR="005119F9" w:rsidRDefault="005119F9" w:rsidP="00586790">
      <w:r>
        <w:t>…</w:t>
      </w:r>
    </w:p>
    <w:p w14:paraId="439544CC" w14:textId="77777777" w:rsidR="005119F9" w:rsidRDefault="005119F9" w:rsidP="00586790">
      <w:proofErr w:type="spellStart"/>
      <w:r>
        <w:t>inst_jmp</w:t>
      </w:r>
      <w:proofErr w:type="spellEnd"/>
    </w:p>
    <w:p w14:paraId="507D21BF" w14:textId="77777777" w:rsidR="005119F9" w:rsidRDefault="005119F9" w:rsidP="00586790">
      <w:proofErr w:type="spellStart"/>
      <w:r>
        <w:t>addr_base</w:t>
      </w:r>
      <w:proofErr w:type="spellEnd"/>
    </w:p>
    <w:p w14:paraId="6B847BD8" w14:textId="77777777" w:rsidR="005119F9" w:rsidRDefault="005119F9" w:rsidP="00586790">
      <w:proofErr w:type="spellStart"/>
      <w:r>
        <w:t>inst_cfg</w:t>
      </w:r>
      <w:proofErr w:type="spellEnd"/>
    </w:p>
    <w:p w14:paraId="548FF70B" w14:textId="77777777" w:rsidR="005119F9" w:rsidRDefault="005119F9" w:rsidP="00586790">
      <w:r>
        <w:rPr>
          <w:rFonts w:hint="eastAsia"/>
        </w:rPr>
        <w:t>@</w:t>
      </w:r>
      <w:proofErr w:type="gramStart"/>
      <w:r>
        <w:t>reg</w:t>
      </w:r>
      <w:proofErr w:type="gramEnd"/>
      <w:r>
        <w:t>_addr</w:t>
      </w:r>
    </w:p>
    <w:p w14:paraId="3205384A" w14:textId="77777777" w:rsidR="005119F9" w:rsidRDefault="005119F9" w:rsidP="00586790">
      <w:proofErr w:type="spellStart"/>
      <w:r>
        <w:t>reg_data</w:t>
      </w:r>
      <w:proofErr w:type="spellEnd"/>
    </w:p>
    <w:p w14:paraId="0D4D39D1" w14:textId="77777777" w:rsidR="005119F9" w:rsidRDefault="005119F9" w:rsidP="00586790">
      <w:proofErr w:type="spellStart"/>
      <w:r>
        <w:t>reg</w:t>
      </w:r>
      <w:r>
        <w:rPr>
          <w:rFonts w:hint="eastAsia"/>
        </w:rPr>
        <w:t>_</w:t>
      </w:r>
      <w:r>
        <w:t>data</w:t>
      </w:r>
      <w:proofErr w:type="spellEnd"/>
    </w:p>
    <w:p w14:paraId="66AFAC9D" w14:textId="77777777" w:rsidR="005119F9" w:rsidRDefault="005119F9" w:rsidP="00586790">
      <w:r>
        <w:t>…</w:t>
      </w:r>
    </w:p>
    <w:p w14:paraId="7C7DEAE2" w14:textId="77777777" w:rsidR="005119F9" w:rsidRDefault="005119F9" w:rsidP="00586790">
      <w:proofErr w:type="spellStart"/>
      <w:r>
        <w:t>inst_exit</w:t>
      </w:r>
      <w:proofErr w:type="spellEnd"/>
    </w:p>
    <w:p w14:paraId="05A8D6DE" w14:textId="77777777" w:rsidR="005119F9" w:rsidRDefault="005119F9" w:rsidP="00586790">
      <w:r>
        <w:t>&gt;&gt;&gt;</w:t>
      </w:r>
    </w:p>
    <w:p w14:paraId="3947B261" w14:textId="77777777" w:rsidR="005119F9" w:rsidRDefault="005119F9" w:rsidP="00586790"/>
    <w:p w14:paraId="0E9301C4" w14:textId="77777777" w:rsidR="005119F9" w:rsidRPr="00C76DC9" w:rsidRDefault="005119F9" w:rsidP="00586790"/>
    <w:p w14:paraId="38B77D77" w14:textId="59DEED8B" w:rsidR="005119F9" w:rsidRDefault="005119F9" w:rsidP="003967FA">
      <w:pPr>
        <w:pStyle w:val="7"/>
      </w:pPr>
      <w:proofErr w:type="spellStart"/>
      <w:r>
        <w:t>stl_csr_pkg_rd</w:t>
      </w:r>
      <w:proofErr w:type="spellEnd"/>
      <w:r>
        <w:rPr>
          <w:rFonts w:hint="eastAsia"/>
        </w:rPr>
        <w:t>模块定义</w:t>
      </w:r>
    </w:p>
    <w:p w14:paraId="72552016" w14:textId="77777777" w:rsidR="005119F9" w:rsidRDefault="005119F9" w:rsidP="005119F9">
      <w:r w:rsidRPr="00597FB3">
        <w:rPr>
          <w:b/>
        </w:rPr>
        <w:t>功能</w:t>
      </w:r>
      <w:r>
        <w:rPr>
          <w:rFonts w:hint="eastAsia"/>
        </w:rPr>
        <w:t>：</w:t>
      </w:r>
      <w:r>
        <w:t xml:space="preserve"> 支持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 xml:space="preserve"> pkg功能</w:t>
      </w:r>
      <w:r>
        <w:rPr>
          <w:rFonts w:hint="eastAsia"/>
        </w:rPr>
        <w:t>， 从</w:t>
      </w:r>
      <w:proofErr w:type="spellStart"/>
      <w:r>
        <w:rPr>
          <w:rFonts w:hint="eastAsia"/>
        </w:rPr>
        <w:t>d</w:t>
      </w:r>
      <w:r>
        <w:t>dr</w:t>
      </w:r>
      <w:proofErr w:type="spellEnd"/>
      <w:r>
        <w:t>读配置包</w:t>
      </w:r>
      <w:r>
        <w:rPr>
          <w:rFonts w:hint="eastAsia"/>
        </w:rPr>
        <w:t>，并</w:t>
      </w:r>
      <w:r>
        <w:t>根据指令类型解析</w:t>
      </w:r>
      <w:r>
        <w:rPr>
          <w:rFonts w:hint="eastAsia"/>
        </w:rPr>
        <w:t>；</w:t>
      </w:r>
    </w:p>
    <w:p w14:paraId="46BCCE5F" w14:textId="77777777" w:rsidR="005119F9" w:rsidRDefault="005119F9" w:rsidP="005119F9">
      <w:r>
        <w:rPr>
          <w:rFonts w:hint="eastAsia"/>
        </w:rPr>
        <w:t>(</w:t>
      </w:r>
      <w:r>
        <w:t>1)考虑</w:t>
      </w:r>
      <w:r>
        <w:rPr>
          <w:rFonts w:hint="eastAsia"/>
        </w:rPr>
        <w:t>1：</w:t>
      </w:r>
      <w:r>
        <w:t>正在解析配置包时</w:t>
      </w:r>
      <w:r>
        <w:rPr>
          <w:rFonts w:hint="eastAsia"/>
        </w:rPr>
        <w:t>，</w:t>
      </w:r>
      <w:r>
        <w:t>若系统发起读写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>行为</w:t>
      </w:r>
      <w:r>
        <w:rPr>
          <w:rFonts w:hint="eastAsia"/>
        </w:rPr>
        <w:t>，</w:t>
      </w:r>
      <w:r>
        <w:t>可阻塞几个时钟周期</w:t>
      </w:r>
      <w:r>
        <w:rPr>
          <w:rFonts w:hint="eastAsia"/>
        </w:rPr>
        <w:t>，</w:t>
      </w:r>
      <w:r>
        <w:t>但需保证系统可正确读写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>动作</w:t>
      </w:r>
      <w:r>
        <w:rPr>
          <w:rFonts w:hint="eastAsia"/>
        </w:rPr>
        <w:t>。</w:t>
      </w:r>
    </w:p>
    <w:p w14:paraId="5445FF62" w14:textId="77777777" w:rsidR="005119F9" w:rsidRPr="00B11BAD" w:rsidRDefault="005119F9" w:rsidP="005119F9">
      <w:pPr>
        <w:rPr>
          <w:i/>
          <w:iCs/>
          <w:strike/>
        </w:rPr>
      </w:pPr>
      <w:r w:rsidRPr="00B11BAD">
        <w:rPr>
          <w:i/>
          <w:iCs/>
          <w:strike/>
        </w:rPr>
        <w:t>(2)考虑</w:t>
      </w:r>
      <w:r w:rsidRPr="00B11BAD">
        <w:rPr>
          <w:rFonts w:hint="eastAsia"/>
          <w:i/>
          <w:iCs/>
          <w:strike/>
        </w:rPr>
        <w:t>2：若</w:t>
      </w:r>
      <w:proofErr w:type="spellStart"/>
      <w:r w:rsidRPr="00B11BAD">
        <w:rPr>
          <w:rFonts w:hint="eastAsia"/>
          <w:i/>
          <w:iCs/>
          <w:strike/>
        </w:rPr>
        <w:t>a</w:t>
      </w:r>
      <w:r w:rsidRPr="00B11BAD">
        <w:rPr>
          <w:i/>
          <w:iCs/>
          <w:strike/>
        </w:rPr>
        <w:t>pb</w:t>
      </w:r>
      <w:proofErr w:type="spellEnd"/>
      <w:proofErr w:type="gramStart"/>
      <w:r w:rsidRPr="00B11BAD">
        <w:rPr>
          <w:i/>
          <w:iCs/>
          <w:strike/>
        </w:rPr>
        <w:t>数据位宽非</w:t>
      </w:r>
      <w:proofErr w:type="gramEnd"/>
      <w:r w:rsidRPr="00B11BAD">
        <w:rPr>
          <w:rFonts w:hint="eastAsia"/>
          <w:i/>
          <w:iCs/>
          <w:strike/>
        </w:rPr>
        <w:t>32</w:t>
      </w:r>
      <w:r w:rsidRPr="00B11BAD">
        <w:rPr>
          <w:i/>
          <w:iCs/>
          <w:strike/>
        </w:rPr>
        <w:t>bit?</w:t>
      </w:r>
      <w:r>
        <w:rPr>
          <w:i/>
          <w:iCs/>
          <w:strike/>
        </w:rPr>
        <w:t xml:space="preserve"> </w:t>
      </w:r>
      <w:r>
        <w:rPr>
          <w:rFonts w:hint="eastAsia"/>
          <w:i/>
          <w:iCs/>
          <w:strike/>
        </w:rPr>
        <w:t>跳转指令寻址</w:t>
      </w:r>
      <w:r>
        <w:rPr>
          <w:i/>
          <w:iCs/>
          <w:strike/>
        </w:rPr>
        <w:t>64bit</w:t>
      </w:r>
      <w:r>
        <w:rPr>
          <w:rFonts w:hint="eastAsia"/>
          <w:i/>
          <w:iCs/>
          <w:strike/>
        </w:rPr>
        <w:t>地址空间？</w:t>
      </w:r>
      <w:r>
        <w:rPr>
          <w:i/>
          <w:iCs/>
          <w:strike/>
        </w:rPr>
        <w:t xml:space="preserve"> //</w:t>
      </w:r>
      <w:r>
        <w:rPr>
          <w:rFonts w:hint="eastAsia"/>
          <w:i/>
          <w:iCs/>
          <w:strike/>
        </w:rPr>
        <w:t>暂不重要</w:t>
      </w:r>
    </w:p>
    <w:p w14:paraId="1C632985" w14:textId="77777777" w:rsidR="005119F9" w:rsidRDefault="005119F9" w:rsidP="005119F9">
      <w:r>
        <w:rPr>
          <w:rFonts w:hint="eastAsia"/>
        </w:rPr>
        <w:t>(</w:t>
      </w:r>
      <w:r>
        <w:t>3)</w:t>
      </w:r>
      <w:r>
        <w:rPr>
          <w:rFonts w:hint="eastAsia"/>
        </w:rPr>
        <w:t>考虑3：为保证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rPr>
          <w:rFonts w:hint="eastAsia"/>
        </w:rPr>
        <w:t>每周期写一次的吞吐率，解析数据需一次拿到6</w:t>
      </w:r>
      <w:r>
        <w:t>4bit</w:t>
      </w:r>
      <w:r>
        <w:rPr>
          <w:rFonts w:hint="eastAsia"/>
        </w:rPr>
        <w:t>；</w:t>
      </w:r>
    </w:p>
    <w:p w14:paraId="233CA1C5" w14:textId="77777777" w:rsidR="005119F9" w:rsidRDefault="005119F9" w:rsidP="005119F9">
      <w:r>
        <w:rPr>
          <w:rFonts w:hint="eastAsia"/>
        </w:rPr>
        <w:t>(</w:t>
      </w:r>
      <w:r>
        <w:t>4)</w:t>
      </w:r>
      <w:r>
        <w:rPr>
          <w:rFonts w:hint="eastAsia"/>
        </w:rPr>
        <w:t>考虑4：性能考虑，读超发，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跳转指令紧接着存放；/</w:t>
      </w:r>
      <w:r>
        <w:t>/</w:t>
      </w:r>
      <w:r>
        <w:rPr>
          <w:rFonts w:hint="eastAsia"/>
        </w:rPr>
        <w:t>会增加软件理解难度</w:t>
      </w:r>
    </w:p>
    <w:p w14:paraId="6816BCDC" w14:textId="77777777" w:rsidR="005119F9" w:rsidRPr="00066C1B" w:rsidRDefault="005119F9" w:rsidP="005119F9"/>
    <w:p w14:paraId="4B5829E6" w14:textId="77777777" w:rsidR="005119F9" w:rsidRDefault="005119F9" w:rsidP="005119F9">
      <w:r w:rsidRPr="00597FB3">
        <w:rPr>
          <w:b/>
        </w:rPr>
        <w:t>参数</w:t>
      </w:r>
      <w:r>
        <w:rPr>
          <w:rFonts w:hint="eastAsia"/>
          <w:b/>
        </w:rPr>
        <w:t>+</w:t>
      </w:r>
      <w:r w:rsidRPr="00597FB3">
        <w:rPr>
          <w:b/>
        </w:rPr>
        <w:t>接口</w:t>
      </w:r>
      <w:r>
        <w:rPr>
          <w:rFonts w:hint="eastAsia"/>
        </w:rPr>
        <w:t>：省略时钟，复位信号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15"/>
        <w:gridCol w:w="1551"/>
        <w:gridCol w:w="840"/>
        <w:gridCol w:w="4090"/>
      </w:tblGrid>
      <w:tr w:rsidR="005119F9" w14:paraId="620B0D60" w14:textId="77777777" w:rsidTr="00BE12D3">
        <w:tc>
          <w:tcPr>
            <w:tcW w:w="1696" w:type="dxa"/>
            <w:shd w:val="clear" w:color="auto" w:fill="BFBFBF" w:themeFill="background1" w:themeFillShade="BF"/>
          </w:tcPr>
          <w:p w14:paraId="104C3E90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参数名</w:t>
            </w:r>
          </w:p>
        </w:tc>
        <w:tc>
          <w:tcPr>
            <w:tcW w:w="1560" w:type="dxa"/>
            <w:shd w:val="clear" w:color="auto" w:fill="BFBFBF" w:themeFill="background1" w:themeFillShade="BF"/>
          </w:tcPr>
          <w:p w14:paraId="5808E444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范围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14:paraId="6829E941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典型值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2AE659AD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描述</w:t>
            </w:r>
          </w:p>
        </w:tc>
      </w:tr>
      <w:tr w:rsidR="005119F9" w14:paraId="474DEBD0" w14:textId="77777777" w:rsidTr="00BE12D3">
        <w:tc>
          <w:tcPr>
            <w:tcW w:w="1696" w:type="dxa"/>
          </w:tcPr>
          <w:p w14:paraId="5D0CF94F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bCs/>
              </w:rPr>
              <w:t>CSR_AW</w:t>
            </w:r>
          </w:p>
        </w:tc>
        <w:tc>
          <w:tcPr>
            <w:tcW w:w="1560" w:type="dxa"/>
          </w:tcPr>
          <w:p w14:paraId="55C538F2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bCs/>
              </w:rPr>
              <w:t>[8,32]</w:t>
            </w:r>
          </w:p>
        </w:tc>
        <w:tc>
          <w:tcPr>
            <w:tcW w:w="850" w:type="dxa"/>
          </w:tcPr>
          <w:p w14:paraId="0A266F50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4190" w:type="dxa"/>
          </w:tcPr>
          <w:p w14:paraId="7F8909E7" w14:textId="77777777" w:rsidR="005119F9" w:rsidRPr="007A1B6A" w:rsidRDefault="005119F9" w:rsidP="005119F9">
            <w:pPr>
              <w:rPr>
                <w:bCs/>
              </w:rPr>
            </w:pPr>
            <w:proofErr w:type="spellStart"/>
            <w:r>
              <w:rPr>
                <w:bCs/>
              </w:rPr>
              <w:t>csr</w:t>
            </w:r>
            <w:proofErr w:type="spellEnd"/>
            <w:r>
              <w:rPr>
                <w:bCs/>
              </w:rPr>
              <w:t>总线</w:t>
            </w:r>
            <w:proofErr w:type="gramStart"/>
            <w:r>
              <w:rPr>
                <w:bCs/>
              </w:rPr>
              <w:t>地址位宽</w:t>
            </w:r>
            <w:proofErr w:type="gramEnd"/>
          </w:p>
        </w:tc>
      </w:tr>
      <w:tr w:rsidR="005119F9" w14:paraId="264B2539" w14:textId="77777777" w:rsidTr="00BE12D3">
        <w:tc>
          <w:tcPr>
            <w:tcW w:w="1696" w:type="dxa"/>
          </w:tcPr>
          <w:p w14:paraId="135C5F02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bCs/>
              </w:rPr>
              <w:t>CSR_DW</w:t>
            </w:r>
          </w:p>
        </w:tc>
        <w:tc>
          <w:tcPr>
            <w:tcW w:w="1560" w:type="dxa"/>
          </w:tcPr>
          <w:p w14:paraId="59B59E66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850" w:type="dxa"/>
          </w:tcPr>
          <w:p w14:paraId="278AA49E" w14:textId="77777777" w:rsidR="005119F9" w:rsidRPr="007A1B6A" w:rsidRDefault="005119F9" w:rsidP="005119F9">
            <w:pPr>
              <w:jc w:val="center"/>
              <w:rPr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4190" w:type="dxa"/>
          </w:tcPr>
          <w:p w14:paraId="0CDA1B04" w14:textId="77777777" w:rsidR="005119F9" w:rsidRPr="007A1B6A" w:rsidRDefault="005119F9" w:rsidP="005119F9">
            <w:pPr>
              <w:rPr>
                <w:bCs/>
              </w:rPr>
            </w:pPr>
            <w:proofErr w:type="spellStart"/>
            <w:r>
              <w:rPr>
                <w:rFonts w:hint="eastAsia"/>
                <w:bCs/>
              </w:rPr>
              <w:t>c</w:t>
            </w:r>
            <w:r>
              <w:rPr>
                <w:bCs/>
              </w:rPr>
              <w:t>sr</w:t>
            </w:r>
            <w:proofErr w:type="spellEnd"/>
            <w:r>
              <w:rPr>
                <w:bCs/>
              </w:rPr>
              <w:t>总线数据位宽</w:t>
            </w:r>
          </w:p>
        </w:tc>
      </w:tr>
      <w:tr w:rsidR="005119F9" w14:paraId="74B400BD" w14:textId="77777777" w:rsidTr="00BE12D3">
        <w:tc>
          <w:tcPr>
            <w:tcW w:w="1696" w:type="dxa"/>
          </w:tcPr>
          <w:p w14:paraId="2BDFBB19" w14:textId="77777777" w:rsidR="005119F9" w:rsidRDefault="005119F9" w:rsidP="005119F9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B</w:t>
            </w:r>
            <w:r>
              <w:rPr>
                <w:bCs/>
              </w:rPr>
              <w:t>US_DW</w:t>
            </w:r>
          </w:p>
        </w:tc>
        <w:tc>
          <w:tcPr>
            <w:tcW w:w="1560" w:type="dxa"/>
          </w:tcPr>
          <w:p w14:paraId="41197B2F" w14:textId="77777777" w:rsidR="005119F9" w:rsidRDefault="005119F9" w:rsidP="005119F9">
            <w:pPr>
              <w:jc w:val="center"/>
              <w:rPr>
                <w:bCs/>
              </w:rPr>
            </w:pPr>
            <w:proofErr w:type="gramStart"/>
            <w:r>
              <w:rPr>
                <w:rFonts w:hint="eastAsia"/>
                <w:bCs/>
              </w:rPr>
              <w:t>6</w:t>
            </w:r>
            <w:r>
              <w:rPr>
                <w:bCs/>
              </w:rPr>
              <w:t>4,128,256..</w:t>
            </w:r>
            <w:proofErr w:type="gramEnd"/>
          </w:p>
        </w:tc>
        <w:tc>
          <w:tcPr>
            <w:tcW w:w="850" w:type="dxa"/>
          </w:tcPr>
          <w:p w14:paraId="09979065" w14:textId="77777777" w:rsidR="005119F9" w:rsidRDefault="005119F9" w:rsidP="005119F9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28</w:t>
            </w:r>
          </w:p>
        </w:tc>
        <w:tc>
          <w:tcPr>
            <w:tcW w:w="4190" w:type="dxa"/>
          </w:tcPr>
          <w:p w14:paraId="168B2FC3" w14:textId="77777777" w:rsidR="005119F9" w:rsidRDefault="005119F9" w:rsidP="005119F9">
            <w:pPr>
              <w:rPr>
                <w:bCs/>
              </w:rPr>
            </w:pPr>
            <w:r>
              <w:rPr>
                <w:rFonts w:hint="eastAsia"/>
                <w:bCs/>
              </w:rPr>
              <w:t>读</w:t>
            </w:r>
            <w:proofErr w:type="spellStart"/>
            <w:r>
              <w:rPr>
                <w:rFonts w:hint="eastAsia"/>
                <w:bCs/>
              </w:rPr>
              <w:t>d</w:t>
            </w:r>
            <w:r>
              <w:rPr>
                <w:bCs/>
              </w:rPr>
              <w:t>dr</w:t>
            </w:r>
            <w:proofErr w:type="spellEnd"/>
            <w:r>
              <w:rPr>
                <w:bCs/>
              </w:rPr>
              <w:t>请求的总线数据位宽</w:t>
            </w:r>
          </w:p>
        </w:tc>
      </w:tr>
      <w:tr w:rsidR="005119F9" w14:paraId="1470166C" w14:textId="77777777" w:rsidTr="00BE12D3">
        <w:tc>
          <w:tcPr>
            <w:tcW w:w="1696" w:type="dxa"/>
            <w:shd w:val="clear" w:color="auto" w:fill="BFBFBF" w:themeFill="background1" w:themeFillShade="BF"/>
          </w:tcPr>
          <w:p w14:paraId="388D35A4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信号名</w:t>
            </w:r>
          </w:p>
        </w:tc>
        <w:tc>
          <w:tcPr>
            <w:tcW w:w="1560" w:type="dxa"/>
            <w:shd w:val="clear" w:color="auto" w:fill="BFBFBF" w:themeFill="background1" w:themeFillShade="BF"/>
          </w:tcPr>
          <w:p w14:paraId="1C4FAC79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proofErr w:type="gramStart"/>
            <w:r w:rsidRPr="00814A14">
              <w:rPr>
                <w:rFonts w:hint="eastAsia"/>
                <w:b/>
                <w:bCs/>
              </w:rPr>
              <w:t>位宽</w:t>
            </w:r>
            <w:proofErr w:type="gramEnd"/>
          </w:p>
        </w:tc>
        <w:tc>
          <w:tcPr>
            <w:tcW w:w="850" w:type="dxa"/>
            <w:shd w:val="clear" w:color="auto" w:fill="BFBFBF" w:themeFill="background1" w:themeFillShade="BF"/>
          </w:tcPr>
          <w:p w14:paraId="379853E8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I</w:t>
            </w:r>
            <w:r w:rsidRPr="00814A14">
              <w:rPr>
                <w:b/>
                <w:bCs/>
              </w:rPr>
              <w:t>/O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69D7BCBA" w14:textId="77777777" w:rsidR="005119F9" w:rsidRPr="00814A14" w:rsidRDefault="005119F9" w:rsidP="005119F9">
            <w:pPr>
              <w:jc w:val="center"/>
              <w:rPr>
                <w:b/>
                <w:bCs/>
              </w:rPr>
            </w:pPr>
            <w:r w:rsidRPr="00814A14">
              <w:rPr>
                <w:rFonts w:hint="eastAsia"/>
                <w:b/>
                <w:bCs/>
              </w:rPr>
              <w:t>描述</w:t>
            </w:r>
          </w:p>
        </w:tc>
      </w:tr>
      <w:tr w:rsidR="005119F9" w14:paraId="161846D9" w14:textId="77777777" w:rsidTr="00BE12D3">
        <w:tc>
          <w:tcPr>
            <w:tcW w:w="1696" w:type="dxa"/>
          </w:tcPr>
          <w:p w14:paraId="2B18E176" w14:textId="77777777" w:rsidR="005119F9" w:rsidRDefault="005119F9" w:rsidP="005119F9">
            <w:proofErr w:type="spellStart"/>
            <w:r>
              <w:rPr>
                <w:rFonts w:hint="eastAsia"/>
              </w:rPr>
              <w:t>p</w:t>
            </w:r>
            <w:r>
              <w:t>kg_start</w:t>
            </w:r>
            <w:proofErr w:type="spellEnd"/>
          </w:p>
        </w:tc>
        <w:tc>
          <w:tcPr>
            <w:tcW w:w="1560" w:type="dxa"/>
          </w:tcPr>
          <w:p w14:paraId="748E367E" w14:textId="77777777" w:rsidR="005119F9" w:rsidRDefault="005119F9" w:rsidP="005119F9">
            <w:pPr>
              <w:jc w:val="right"/>
            </w:pPr>
            <w:r>
              <w:t>1</w:t>
            </w:r>
          </w:p>
        </w:tc>
        <w:tc>
          <w:tcPr>
            <w:tcW w:w="850" w:type="dxa"/>
          </w:tcPr>
          <w:p w14:paraId="0ECD7CAF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7C34F141" w14:textId="77777777" w:rsidR="005119F9" w:rsidRDefault="005119F9" w:rsidP="005119F9">
            <w:r>
              <w:t>配置</w:t>
            </w:r>
            <w:proofErr w:type="gramStart"/>
            <w:r>
              <w:t>包启动</w:t>
            </w:r>
            <w:proofErr w:type="gramEnd"/>
            <w:r>
              <w:t>脉冲信号</w:t>
            </w:r>
          </w:p>
        </w:tc>
      </w:tr>
      <w:tr w:rsidR="005119F9" w14:paraId="23EE8931" w14:textId="77777777" w:rsidTr="00BE12D3">
        <w:tc>
          <w:tcPr>
            <w:tcW w:w="1696" w:type="dxa"/>
          </w:tcPr>
          <w:p w14:paraId="3C62AC9A" w14:textId="77777777" w:rsidR="005119F9" w:rsidRDefault="005119F9" w:rsidP="005119F9">
            <w:r>
              <w:rPr>
                <w:rFonts w:hint="eastAsia"/>
              </w:rPr>
              <w:t>p</w:t>
            </w:r>
            <w:r>
              <w:t xml:space="preserve">kg_ </w:t>
            </w:r>
            <w:proofErr w:type="spellStart"/>
            <w:r>
              <w:t>inst_init</w:t>
            </w:r>
            <w:proofErr w:type="spellEnd"/>
          </w:p>
        </w:tc>
        <w:tc>
          <w:tcPr>
            <w:tcW w:w="1560" w:type="dxa"/>
          </w:tcPr>
          <w:p w14:paraId="30846B82" w14:textId="77777777" w:rsidR="005119F9" w:rsidRDefault="005119F9" w:rsidP="005119F9">
            <w:pPr>
              <w:jc w:val="right"/>
            </w:pPr>
            <w:r>
              <w:rPr>
                <w:bCs/>
              </w:rPr>
              <w:t>CSR_DW</w:t>
            </w:r>
          </w:p>
        </w:tc>
        <w:tc>
          <w:tcPr>
            <w:tcW w:w="850" w:type="dxa"/>
          </w:tcPr>
          <w:p w14:paraId="631D32B7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722F842C" w14:textId="77777777" w:rsidR="005119F9" w:rsidRDefault="005119F9" w:rsidP="005119F9">
            <w:r>
              <w:t>配置包初始化指令</w:t>
            </w:r>
          </w:p>
        </w:tc>
      </w:tr>
      <w:tr w:rsidR="005119F9" w14:paraId="7F70406C" w14:textId="77777777" w:rsidTr="00BE12D3">
        <w:tc>
          <w:tcPr>
            <w:tcW w:w="1696" w:type="dxa"/>
          </w:tcPr>
          <w:p w14:paraId="1111E45C" w14:textId="77777777" w:rsidR="005119F9" w:rsidRDefault="005119F9" w:rsidP="005119F9">
            <w:proofErr w:type="spellStart"/>
            <w:r>
              <w:rPr>
                <w:rFonts w:hint="eastAsia"/>
              </w:rPr>
              <w:t>p</w:t>
            </w:r>
            <w:r>
              <w:t>kg_base_addr</w:t>
            </w:r>
            <w:proofErr w:type="spellEnd"/>
          </w:p>
        </w:tc>
        <w:tc>
          <w:tcPr>
            <w:tcW w:w="1560" w:type="dxa"/>
          </w:tcPr>
          <w:p w14:paraId="767262CD" w14:textId="77777777" w:rsidR="005119F9" w:rsidRDefault="005119F9" w:rsidP="005119F9">
            <w:pPr>
              <w:jc w:val="right"/>
            </w:pPr>
            <w:r>
              <w:rPr>
                <w:bCs/>
              </w:rPr>
              <w:t>32</w:t>
            </w:r>
          </w:p>
        </w:tc>
        <w:tc>
          <w:tcPr>
            <w:tcW w:w="850" w:type="dxa"/>
          </w:tcPr>
          <w:p w14:paraId="1D455A52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08A6BB68" w14:textId="77777777" w:rsidR="005119F9" w:rsidRDefault="005119F9" w:rsidP="005119F9">
            <w:r>
              <w:t>配置包初始化读</w:t>
            </w:r>
            <w:r>
              <w:rPr>
                <w:rFonts w:hint="eastAsia"/>
              </w:rPr>
              <w:t>，</w:t>
            </w:r>
            <w:r>
              <w:t>读的基地址</w:t>
            </w:r>
          </w:p>
        </w:tc>
      </w:tr>
      <w:tr w:rsidR="005119F9" w14:paraId="17490EDB" w14:textId="77777777" w:rsidTr="00BE12D3">
        <w:tc>
          <w:tcPr>
            <w:tcW w:w="1696" w:type="dxa"/>
          </w:tcPr>
          <w:p w14:paraId="10645F8E" w14:textId="77777777" w:rsidR="005119F9" w:rsidRDefault="005119F9" w:rsidP="005119F9">
            <w:proofErr w:type="spellStart"/>
            <w:r>
              <w:rPr>
                <w:rFonts w:hint="eastAsia"/>
              </w:rPr>
              <w:lastRenderedPageBreak/>
              <w:t>p</w:t>
            </w:r>
            <w:r>
              <w:t>kg_ongoing</w:t>
            </w:r>
            <w:proofErr w:type="spellEnd"/>
          </w:p>
        </w:tc>
        <w:tc>
          <w:tcPr>
            <w:tcW w:w="1560" w:type="dxa"/>
          </w:tcPr>
          <w:p w14:paraId="75B288D9" w14:textId="77777777" w:rsidR="005119F9" w:rsidRDefault="005119F9" w:rsidP="005119F9">
            <w:pPr>
              <w:jc w:val="right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850" w:type="dxa"/>
          </w:tcPr>
          <w:p w14:paraId="5D38EADC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6B96E7D7" w14:textId="77777777" w:rsidR="005119F9" w:rsidRDefault="005119F9" w:rsidP="005119F9">
            <w:r>
              <w:t>配置包解析</w:t>
            </w:r>
            <w:r>
              <w:rPr>
                <w:rFonts w:hint="eastAsia"/>
              </w:rPr>
              <w:t>，</w:t>
            </w:r>
            <w:r>
              <w:t>正在工作中</w:t>
            </w:r>
          </w:p>
        </w:tc>
      </w:tr>
      <w:tr w:rsidR="005119F9" w14:paraId="08E5FE6D" w14:textId="77777777" w:rsidTr="00BE12D3">
        <w:tc>
          <w:tcPr>
            <w:tcW w:w="1696" w:type="dxa"/>
          </w:tcPr>
          <w:p w14:paraId="68CBA2D3" w14:textId="77777777" w:rsidR="005119F9" w:rsidRDefault="005119F9" w:rsidP="005119F9">
            <w:proofErr w:type="spellStart"/>
            <w:r>
              <w:rPr>
                <w:rFonts w:hint="eastAsia"/>
              </w:rPr>
              <w:t>p</w:t>
            </w:r>
            <w:r>
              <w:t>kg_parse_err</w:t>
            </w:r>
            <w:proofErr w:type="spellEnd"/>
          </w:p>
        </w:tc>
        <w:tc>
          <w:tcPr>
            <w:tcW w:w="1560" w:type="dxa"/>
          </w:tcPr>
          <w:p w14:paraId="67326C7D" w14:textId="77777777" w:rsidR="005119F9" w:rsidRDefault="005119F9" w:rsidP="005119F9">
            <w:pPr>
              <w:jc w:val="right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850" w:type="dxa"/>
          </w:tcPr>
          <w:p w14:paraId="1478F092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7EB1DFDC" w14:textId="77777777" w:rsidR="005119F9" w:rsidRDefault="005119F9" w:rsidP="005119F9">
            <w:r>
              <w:rPr>
                <w:rFonts w:hint="eastAsia"/>
              </w:rPr>
              <w:t>配置包解析出错脉冲信号</w:t>
            </w:r>
          </w:p>
        </w:tc>
      </w:tr>
      <w:tr w:rsidR="005119F9" w14:paraId="0E327E54" w14:textId="77777777" w:rsidTr="00BE12D3">
        <w:tc>
          <w:tcPr>
            <w:tcW w:w="1696" w:type="dxa"/>
          </w:tcPr>
          <w:p w14:paraId="7A5E46AE" w14:textId="77777777" w:rsidR="005119F9" w:rsidRDefault="005119F9" w:rsidP="005119F9">
            <w:proofErr w:type="spellStart"/>
            <w:r>
              <w:rPr>
                <w:rFonts w:hint="eastAsia"/>
              </w:rPr>
              <w:t>p</w:t>
            </w:r>
            <w:r>
              <w:t>kg_parse_err_sta</w:t>
            </w:r>
            <w:proofErr w:type="spellEnd"/>
          </w:p>
        </w:tc>
        <w:tc>
          <w:tcPr>
            <w:tcW w:w="1560" w:type="dxa"/>
          </w:tcPr>
          <w:p w14:paraId="0DCA6C10" w14:textId="77777777" w:rsidR="005119F9" w:rsidRDefault="005119F9" w:rsidP="005119F9">
            <w:pPr>
              <w:jc w:val="right"/>
              <w:rPr>
                <w:bCs/>
              </w:rPr>
            </w:pPr>
            <w:r>
              <w:rPr>
                <w:rFonts w:hint="eastAsia"/>
                <w:bCs/>
              </w:rPr>
              <w:t>8</w:t>
            </w:r>
          </w:p>
        </w:tc>
        <w:tc>
          <w:tcPr>
            <w:tcW w:w="850" w:type="dxa"/>
          </w:tcPr>
          <w:p w14:paraId="29A05630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07174802" w14:textId="77777777" w:rsidR="005119F9" w:rsidRDefault="005119F9" w:rsidP="005119F9">
            <w:r>
              <w:rPr>
                <w:rFonts w:hint="eastAsia"/>
              </w:rPr>
              <w:t>配置包解析出错状态，</w:t>
            </w:r>
          </w:p>
          <w:p w14:paraId="23321CAA" w14:textId="77777777" w:rsidR="005119F9" w:rsidRDefault="005119F9" w:rsidP="005119F9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解析完成没有结束指令</w:t>
            </w:r>
          </w:p>
          <w:p w14:paraId="5482787A" w14:textId="77777777" w:rsidR="005119F9" w:rsidRDefault="005119F9" w:rsidP="005119F9">
            <w:r>
              <w:rPr>
                <w:rFonts w:hint="eastAsia"/>
              </w:rPr>
              <w:t>[</w:t>
            </w:r>
            <w:r>
              <w:t>1]</w:t>
            </w:r>
            <w:r>
              <w:rPr>
                <w:rFonts w:hint="eastAsia"/>
              </w:rPr>
              <w:t>结束指令提前到来</w:t>
            </w:r>
          </w:p>
          <w:p w14:paraId="2C54CE8B" w14:textId="77777777" w:rsidR="005119F9" w:rsidRDefault="005119F9" w:rsidP="005119F9">
            <w:r>
              <w:rPr>
                <w:rFonts w:hint="eastAsia"/>
              </w:rPr>
              <w:t>[</w:t>
            </w:r>
            <w:r>
              <w:t>2]</w:t>
            </w:r>
            <w:r>
              <w:rPr>
                <w:rFonts w:hint="eastAsia"/>
              </w:rPr>
              <w:t>跳转指令超发数量，超过硬件限制；/</w:t>
            </w:r>
            <w:r>
              <w:t>/</w:t>
            </w:r>
            <w:r>
              <w:rPr>
                <w:rFonts w:hint="eastAsia"/>
              </w:rPr>
              <w:t>推荐不超过4,，根据实现过程中存跳转指令的</w:t>
            </w:r>
            <w:proofErr w:type="spellStart"/>
            <w:r>
              <w:rPr>
                <w:rFonts w:hint="eastAsia"/>
              </w:rPr>
              <w:t>f</w:t>
            </w:r>
            <w:r>
              <w:t>ifo</w:t>
            </w:r>
            <w:proofErr w:type="spellEnd"/>
            <w:r>
              <w:rPr>
                <w:rFonts w:hint="eastAsia"/>
              </w:rPr>
              <w:t>深度决定；</w:t>
            </w:r>
          </w:p>
          <w:p w14:paraId="4C846564" w14:textId="77777777" w:rsidR="005119F9" w:rsidRDefault="005119F9" w:rsidP="005119F9">
            <w:r>
              <w:rPr>
                <w:rFonts w:hint="eastAsia"/>
              </w:rPr>
              <w:t>[</w:t>
            </w:r>
            <w:r>
              <w:t>7:3]</w:t>
            </w:r>
            <w:proofErr w:type="spellStart"/>
            <w:r>
              <w:t>rsv</w:t>
            </w:r>
            <w:proofErr w:type="spellEnd"/>
            <w:r>
              <w:rPr>
                <w:rFonts w:hint="eastAsia"/>
              </w:rPr>
              <w:t>；</w:t>
            </w:r>
          </w:p>
        </w:tc>
      </w:tr>
      <w:tr w:rsidR="005119F9" w14:paraId="087DD4EF" w14:textId="77777777" w:rsidTr="00BE12D3">
        <w:tc>
          <w:tcPr>
            <w:tcW w:w="1696" w:type="dxa"/>
          </w:tcPr>
          <w:p w14:paraId="42251D8E" w14:textId="77777777" w:rsidR="005119F9" w:rsidRDefault="005119F9" w:rsidP="005119F9"/>
        </w:tc>
        <w:tc>
          <w:tcPr>
            <w:tcW w:w="1560" w:type="dxa"/>
          </w:tcPr>
          <w:p w14:paraId="24EB9D8A" w14:textId="77777777" w:rsidR="005119F9" w:rsidRDefault="005119F9" w:rsidP="005119F9">
            <w:pPr>
              <w:jc w:val="right"/>
            </w:pPr>
          </w:p>
        </w:tc>
        <w:tc>
          <w:tcPr>
            <w:tcW w:w="850" w:type="dxa"/>
          </w:tcPr>
          <w:p w14:paraId="7E077F83" w14:textId="77777777" w:rsidR="005119F9" w:rsidRDefault="005119F9" w:rsidP="005119F9">
            <w:pPr>
              <w:jc w:val="right"/>
            </w:pPr>
          </w:p>
        </w:tc>
        <w:tc>
          <w:tcPr>
            <w:tcW w:w="4190" w:type="dxa"/>
          </w:tcPr>
          <w:p w14:paraId="00B3B044" w14:textId="77777777" w:rsidR="005119F9" w:rsidRDefault="005119F9" w:rsidP="005119F9"/>
        </w:tc>
      </w:tr>
      <w:tr w:rsidR="005119F9" w14:paraId="4C5314CD" w14:textId="77777777" w:rsidTr="00BE12D3">
        <w:tc>
          <w:tcPr>
            <w:tcW w:w="1696" w:type="dxa"/>
          </w:tcPr>
          <w:p w14:paraId="5E5E7917" w14:textId="77777777" w:rsidR="005119F9" w:rsidRDefault="005119F9" w:rsidP="005119F9">
            <w:proofErr w:type="spellStart"/>
            <w:r>
              <w:rPr>
                <w:rFonts w:hint="eastAsia"/>
              </w:rPr>
              <w:t>s</w:t>
            </w:r>
            <w:r>
              <w:t>ys_csr_if</w:t>
            </w:r>
            <w:proofErr w:type="spellEnd"/>
          </w:p>
        </w:tc>
        <w:tc>
          <w:tcPr>
            <w:tcW w:w="1560" w:type="dxa"/>
          </w:tcPr>
          <w:p w14:paraId="69584966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-</w:t>
            </w:r>
          </w:p>
        </w:tc>
        <w:tc>
          <w:tcPr>
            <w:tcW w:w="850" w:type="dxa"/>
          </w:tcPr>
          <w:p w14:paraId="7B04AEB5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  <w:r>
              <w:t>f</w:t>
            </w:r>
          </w:p>
        </w:tc>
        <w:tc>
          <w:tcPr>
            <w:tcW w:w="4190" w:type="dxa"/>
          </w:tcPr>
          <w:p w14:paraId="7DAF6217" w14:textId="77777777" w:rsidR="005119F9" w:rsidRDefault="005119F9" w:rsidP="005119F9">
            <w:proofErr w:type="spellStart"/>
            <w:r>
              <w:rPr>
                <w:rFonts w:hint="eastAsia"/>
              </w:rPr>
              <w:t>c</w:t>
            </w:r>
            <w:r>
              <w:t>sr</w:t>
            </w:r>
            <w:proofErr w:type="spellEnd"/>
            <w:r>
              <w:t>总线的</w:t>
            </w:r>
            <w:r>
              <w:rPr>
                <w:rFonts w:hint="eastAsia"/>
              </w:rPr>
              <w:t>s</w:t>
            </w:r>
            <w:r>
              <w:t>lave接口</w:t>
            </w:r>
            <w:r>
              <w:rPr>
                <w:rFonts w:hint="eastAsia"/>
              </w:rPr>
              <w:t>，来自系统侧</w:t>
            </w:r>
          </w:p>
        </w:tc>
      </w:tr>
      <w:tr w:rsidR="005119F9" w14:paraId="7E3B3077" w14:textId="77777777" w:rsidTr="00BE12D3">
        <w:tc>
          <w:tcPr>
            <w:tcW w:w="1696" w:type="dxa"/>
          </w:tcPr>
          <w:p w14:paraId="2A51CD79" w14:textId="77777777" w:rsidR="005119F9" w:rsidRDefault="005119F9" w:rsidP="005119F9">
            <w:proofErr w:type="spellStart"/>
            <w:r>
              <w:t>cfg_csr_if</w:t>
            </w:r>
            <w:proofErr w:type="spellEnd"/>
          </w:p>
        </w:tc>
        <w:tc>
          <w:tcPr>
            <w:tcW w:w="1560" w:type="dxa"/>
          </w:tcPr>
          <w:p w14:paraId="1F445BFF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-</w:t>
            </w:r>
          </w:p>
        </w:tc>
        <w:tc>
          <w:tcPr>
            <w:tcW w:w="850" w:type="dxa"/>
          </w:tcPr>
          <w:p w14:paraId="1C8A1297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  <w:r>
              <w:t>f</w:t>
            </w:r>
          </w:p>
        </w:tc>
        <w:tc>
          <w:tcPr>
            <w:tcW w:w="4190" w:type="dxa"/>
          </w:tcPr>
          <w:p w14:paraId="77F7F33C" w14:textId="77777777" w:rsidR="005119F9" w:rsidRDefault="005119F9" w:rsidP="005119F9">
            <w:proofErr w:type="spellStart"/>
            <w:r>
              <w:rPr>
                <w:rFonts w:hint="eastAsia"/>
              </w:rPr>
              <w:t>c</w:t>
            </w:r>
            <w:r>
              <w:t>sr</w:t>
            </w:r>
            <w:proofErr w:type="spellEnd"/>
            <w:r>
              <w:t>总线的</w:t>
            </w:r>
            <w:r>
              <w:rPr>
                <w:rFonts w:hint="eastAsia"/>
              </w:rPr>
              <w:t>m</w:t>
            </w:r>
            <w:r>
              <w:t>aster接口</w:t>
            </w:r>
            <w:r>
              <w:rPr>
                <w:rFonts w:hint="eastAsia"/>
              </w:rPr>
              <w:t>，</w:t>
            </w:r>
            <w:r>
              <w:t>接到自动化脚本生成的</w:t>
            </w:r>
            <w:proofErr w:type="spellStart"/>
            <w:r>
              <w:rPr>
                <w:rFonts w:hint="eastAsia"/>
              </w:rPr>
              <w:t>c</w:t>
            </w:r>
            <w:r>
              <w:t>sr_slave</w:t>
            </w:r>
            <w:proofErr w:type="spellEnd"/>
            <w:r>
              <w:t>*相关模块</w:t>
            </w:r>
            <w:r>
              <w:rPr>
                <w:rFonts w:hint="eastAsia"/>
              </w:rPr>
              <w:t>。</w:t>
            </w:r>
          </w:p>
        </w:tc>
      </w:tr>
      <w:tr w:rsidR="005119F9" w14:paraId="33606136" w14:textId="77777777" w:rsidTr="00BE12D3">
        <w:tc>
          <w:tcPr>
            <w:tcW w:w="1696" w:type="dxa"/>
          </w:tcPr>
          <w:p w14:paraId="3FBF462F" w14:textId="77777777" w:rsidR="005119F9" w:rsidRDefault="005119F9" w:rsidP="005119F9"/>
        </w:tc>
        <w:tc>
          <w:tcPr>
            <w:tcW w:w="1560" w:type="dxa"/>
          </w:tcPr>
          <w:p w14:paraId="27F443C8" w14:textId="77777777" w:rsidR="005119F9" w:rsidRDefault="005119F9" w:rsidP="005119F9">
            <w:pPr>
              <w:jc w:val="right"/>
            </w:pPr>
          </w:p>
        </w:tc>
        <w:tc>
          <w:tcPr>
            <w:tcW w:w="850" w:type="dxa"/>
          </w:tcPr>
          <w:p w14:paraId="60D906CD" w14:textId="77777777" w:rsidR="005119F9" w:rsidRDefault="005119F9" w:rsidP="005119F9">
            <w:pPr>
              <w:jc w:val="right"/>
            </w:pPr>
          </w:p>
        </w:tc>
        <w:tc>
          <w:tcPr>
            <w:tcW w:w="4190" w:type="dxa"/>
          </w:tcPr>
          <w:p w14:paraId="00E6DAB1" w14:textId="77777777" w:rsidR="005119F9" w:rsidRDefault="005119F9" w:rsidP="005119F9"/>
        </w:tc>
      </w:tr>
      <w:tr w:rsidR="005119F9" w14:paraId="5EFB6D5B" w14:textId="77777777" w:rsidTr="00BE12D3">
        <w:tc>
          <w:tcPr>
            <w:tcW w:w="1696" w:type="dxa"/>
          </w:tcPr>
          <w:p w14:paraId="137E3534" w14:textId="77777777" w:rsidR="005119F9" w:rsidRDefault="005119F9" w:rsidP="005119F9">
            <w:proofErr w:type="spellStart"/>
            <w:r>
              <w:rPr>
                <w:rFonts w:hint="eastAsia"/>
              </w:rPr>
              <w:t>bu</w:t>
            </w:r>
            <w:r>
              <w:t>s_ra_valid</w:t>
            </w:r>
            <w:proofErr w:type="spellEnd"/>
          </w:p>
        </w:tc>
        <w:tc>
          <w:tcPr>
            <w:tcW w:w="1560" w:type="dxa"/>
          </w:tcPr>
          <w:p w14:paraId="6BCBD009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14:paraId="04F8DE0D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5A6B3C76" w14:textId="77777777" w:rsidR="005119F9" w:rsidRDefault="005119F9" w:rsidP="005119F9">
            <w:r>
              <w:rPr>
                <w:rFonts w:hint="eastAsia"/>
              </w:rPr>
              <w:t>读地址通道，读请求有效</w:t>
            </w:r>
          </w:p>
        </w:tc>
      </w:tr>
      <w:tr w:rsidR="005119F9" w14:paraId="4E3FFC71" w14:textId="77777777" w:rsidTr="00BE12D3">
        <w:tc>
          <w:tcPr>
            <w:tcW w:w="1696" w:type="dxa"/>
          </w:tcPr>
          <w:p w14:paraId="6E9F2AE0" w14:textId="77777777" w:rsidR="005119F9" w:rsidRDefault="005119F9" w:rsidP="005119F9">
            <w:proofErr w:type="spellStart"/>
            <w:r>
              <w:rPr>
                <w:rFonts w:hint="eastAsia"/>
              </w:rPr>
              <w:t>b</w:t>
            </w:r>
            <w:r>
              <w:t>us_ra_ready</w:t>
            </w:r>
            <w:proofErr w:type="spellEnd"/>
          </w:p>
        </w:tc>
        <w:tc>
          <w:tcPr>
            <w:tcW w:w="1560" w:type="dxa"/>
          </w:tcPr>
          <w:p w14:paraId="6B3CC603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14:paraId="15855E00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3873D1AF" w14:textId="77777777" w:rsidR="005119F9" w:rsidRDefault="005119F9" w:rsidP="005119F9">
            <w:r>
              <w:rPr>
                <w:rFonts w:hint="eastAsia"/>
              </w:rPr>
              <w:t>读地址通道，读请求接收准备好</w:t>
            </w:r>
          </w:p>
        </w:tc>
      </w:tr>
      <w:tr w:rsidR="005119F9" w14:paraId="03CA5540" w14:textId="77777777" w:rsidTr="00BE12D3">
        <w:tc>
          <w:tcPr>
            <w:tcW w:w="1696" w:type="dxa"/>
          </w:tcPr>
          <w:p w14:paraId="07C45B0A" w14:textId="77777777" w:rsidR="005119F9" w:rsidRDefault="005119F9" w:rsidP="005119F9">
            <w:proofErr w:type="spellStart"/>
            <w:r>
              <w:t>bus_ra_addr</w:t>
            </w:r>
            <w:proofErr w:type="spellEnd"/>
          </w:p>
        </w:tc>
        <w:tc>
          <w:tcPr>
            <w:tcW w:w="1560" w:type="dxa"/>
          </w:tcPr>
          <w:p w14:paraId="12E535E6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850" w:type="dxa"/>
          </w:tcPr>
          <w:p w14:paraId="7E5172EC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15B2B4AF" w14:textId="77777777" w:rsidR="005119F9" w:rsidRDefault="005119F9" w:rsidP="005119F9">
            <w:r>
              <w:rPr>
                <w:rFonts w:hint="eastAsia"/>
              </w:rPr>
              <w:t>读地址通道，读请求地址</w:t>
            </w:r>
          </w:p>
        </w:tc>
      </w:tr>
      <w:tr w:rsidR="005119F9" w14:paraId="2D632CCD" w14:textId="77777777" w:rsidTr="00BE12D3">
        <w:tc>
          <w:tcPr>
            <w:tcW w:w="1696" w:type="dxa"/>
          </w:tcPr>
          <w:p w14:paraId="04352A28" w14:textId="77777777" w:rsidR="005119F9" w:rsidRDefault="005119F9" w:rsidP="005119F9">
            <w:proofErr w:type="spellStart"/>
            <w:r>
              <w:rPr>
                <w:rFonts w:hint="eastAsia"/>
              </w:rPr>
              <w:t>b</w:t>
            </w:r>
            <w:r>
              <w:t>us_ra_bytelen</w:t>
            </w:r>
            <w:proofErr w:type="spellEnd"/>
          </w:p>
        </w:tc>
        <w:tc>
          <w:tcPr>
            <w:tcW w:w="1560" w:type="dxa"/>
          </w:tcPr>
          <w:p w14:paraId="069EF2F6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850" w:type="dxa"/>
          </w:tcPr>
          <w:p w14:paraId="1ADB8436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726BD1F9" w14:textId="77777777" w:rsidR="005119F9" w:rsidRDefault="005119F9" w:rsidP="005119F9">
            <w:r>
              <w:rPr>
                <w:rFonts w:hint="eastAsia"/>
              </w:rPr>
              <w:t>读地址通道，读请求字节大小</w:t>
            </w:r>
          </w:p>
        </w:tc>
      </w:tr>
      <w:tr w:rsidR="005119F9" w14:paraId="00C30741" w14:textId="77777777" w:rsidTr="00BE12D3">
        <w:tc>
          <w:tcPr>
            <w:tcW w:w="1696" w:type="dxa"/>
          </w:tcPr>
          <w:p w14:paraId="50BA8B50" w14:textId="77777777" w:rsidR="005119F9" w:rsidRDefault="005119F9" w:rsidP="005119F9">
            <w:proofErr w:type="spellStart"/>
            <w:r>
              <w:rPr>
                <w:rFonts w:hint="eastAsia"/>
              </w:rPr>
              <w:t>b</w:t>
            </w:r>
            <w:r>
              <w:t>us_rd_valid</w:t>
            </w:r>
            <w:proofErr w:type="spellEnd"/>
          </w:p>
        </w:tc>
        <w:tc>
          <w:tcPr>
            <w:tcW w:w="1560" w:type="dxa"/>
          </w:tcPr>
          <w:p w14:paraId="1F7F69E9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14:paraId="760ECE0F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3103FB0E" w14:textId="77777777" w:rsidR="005119F9" w:rsidRDefault="005119F9" w:rsidP="005119F9">
            <w:r>
              <w:rPr>
                <w:rFonts w:hint="eastAsia"/>
              </w:rPr>
              <w:t>读数据通道，读返回数据有效</w:t>
            </w:r>
          </w:p>
        </w:tc>
      </w:tr>
      <w:tr w:rsidR="005119F9" w14:paraId="54E2A7FE" w14:textId="77777777" w:rsidTr="00BE12D3">
        <w:tc>
          <w:tcPr>
            <w:tcW w:w="1696" w:type="dxa"/>
          </w:tcPr>
          <w:p w14:paraId="54FA00CF" w14:textId="77777777" w:rsidR="005119F9" w:rsidRDefault="005119F9" w:rsidP="005119F9">
            <w:proofErr w:type="spellStart"/>
            <w:r>
              <w:rPr>
                <w:rFonts w:hint="eastAsia"/>
              </w:rPr>
              <w:t>b</w:t>
            </w:r>
            <w:r>
              <w:t>us_rd_ready</w:t>
            </w:r>
            <w:proofErr w:type="spellEnd"/>
          </w:p>
        </w:tc>
        <w:tc>
          <w:tcPr>
            <w:tcW w:w="1560" w:type="dxa"/>
          </w:tcPr>
          <w:p w14:paraId="15FDE7E2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14:paraId="48B59082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O</w:t>
            </w:r>
          </w:p>
        </w:tc>
        <w:tc>
          <w:tcPr>
            <w:tcW w:w="4190" w:type="dxa"/>
          </w:tcPr>
          <w:p w14:paraId="7875A909" w14:textId="77777777" w:rsidR="005119F9" w:rsidRDefault="005119F9" w:rsidP="005119F9">
            <w:r>
              <w:rPr>
                <w:rFonts w:hint="eastAsia"/>
              </w:rPr>
              <w:t>读数据通道，读返回数据接收准备好</w:t>
            </w:r>
          </w:p>
        </w:tc>
      </w:tr>
      <w:tr w:rsidR="005119F9" w14:paraId="552F9676" w14:textId="77777777" w:rsidTr="00BE12D3">
        <w:tc>
          <w:tcPr>
            <w:tcW w:w="1696" w:type="dxa"/>
          </w:tcPr>
          <w:p w14:paraId="1653A081" w14:textId="77777777" w:rsidR="005119F9" w:rsidRDefault="005119F9" w:rsidP="005119F9">
            <w:proofErr w:type="spellStart"/>
            <w:r>
              <w:rPr>
                <w:rFonts w:hint="eastAsia"/>
              </w:rPr>
              <w:t>b</w:t>
            </w:r>
            <w:r>
              <w:t>us_rd_data</w:t>
            </w:r>
            <w:proofErr w:type="spellEnd"/>
          </w:p>
        </w:tc>
        <w:tc>
          <w:tcPr>
            <w:tcW w:w="1560" w:type="dxa"/>
          </w:tcPr>
          <w:p w14:paraId="2141378D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B</w:t>
            </w:r>
            <w:r>
              <w:t>US_DW</w:t>
            </w:r>
          </w:p>
        </w:tc>
        <w:tc>
          <w:tcPr>
            <w:tcW w:w="850" w:type="dxa"/>
          </w:tcPr>
          <w:p w14:paraId="5DFCE906" w14:textId="77777777" w:rsidR="005119F9" w:rsidRDefault="005119F9" w:rsidP="005119F9">
            <w:pPr>
              <w:jc w:val="right"/>
            </w:pPr>
            <w:r>
              <w:rPr>
                <w:rFonts w:hint="eastAsia"/>
              </w:rPr>
              <w:t>I</w:t>
            </w:r>
          </w:p>
        </w:tc>
        <w:tc>
          <w:tcPr>
            <w:tcW w:w="4190" w:type="dxa"/>
          </w:tcPr>
          <w:p w14:paraId="4A846BFD" w14:textId="77777777" w:rsidR="005119F9" w:rsidRDefault="005119F9" w:rsidP="005119F9">
            <w:r>
              <w:rPr>
                <w:rFonts w:hint="eastAsia"/>
              </w:rPr>
              <w:t>读数据通道，读返回数据</w:t>
            </w:r>
          </w:p>
        </w:tc>
      </w:tr>
    </w:tbl>
    <w:p w14:paraId="1DAC06A2" w14:textId="77777777" w:rsidR="005119F9" w:rsidRDefault="005119F9" w:rsidP="005119F9"/>
    <w:p w14:paraId="6B873F8E" w14:textId="77777777" w:rsidR="005119F9" w:rsidRDefault="005119F9" w:rsidP="005119F9"/>
    <w:p w14:paraId="5E82FBAD" w14:textId="7C6408D2" w:rsidR="00B2499E" w:rsidRPr="005119F9" w:rsidRDefault="00B2499E" w:rsidP="005119F9">
      <w:pPr>
        <w:jc w:val="left"/>
      </w:pPr>
    </w:p>
    <w:p w14:paraId="1C7A610B" w14:textId="77777777" w:rsidR="00A33B68" w:rsidRDefault="00A33B68" w:rsidP="005119F9">
      <w:pPr>
        <w:jc w:val="left"/>
        <w:rPr>
          <w:rFonts w:hint="eastAsia"/>
        </w:rPr>
      </w:pPr>
    </w:p>
    <w:p w14:paraId="1DDA10E4" w14:textId="51C6BA71" w:rsidR="005123FE" w:rsidRDefault="005123FE" w:rsidP="005119F9">
      <w:pPr>
        <w:jc w:val="left"/>
      </w:pPr>
    </w:p>
    <w:p w14:paraId="4FEB630E" w14:textId="77777777" w:rsidR="005123FE" w:rsidRDefault="005123FE" w:rsidP="005119F9">
      <w:pPr>
        <w:jc w:val="left"/>
        <w:rPr>
          <w:rFonts w:hint="eastAsia"/>
        </w:rPr>
      </w:pPr>
    </w:p>
    <w:p w14:paraId="0C34CC47" w14:textId="436288A3" w:rsidR="00A14683" w:rsidRDefault="00A14683" w:rsidP="005119F9">
      <w:pPr>
        <w:pStyle w:val="5"/>
      </w:pPr>
      <w:proofErr w:type="spellStart"/>
      <w:r>
        <w:t>emi_if</w:t>
      </w:r>
      <w:proofErr w:type="spellEnd"/>
      <w:r>
        <w:rPr>
          <w:rFonts w:hint="eastAsia"/>
        </w:rPr>
        <w:t>定义</w:t>
      </w:r>
    </w:p>
    <w:p w14:paraId="2194E86B" w14:textId="513C8E74" w:rsidR="00041151" w:rsidRDefault="00041151" w:rsidP="005119F9">
      <w:pPr>
        <w:ind w:firstLineChars="100" w:firstLine="210"/>
        <w:jc w:val="left"/>
      </w:pPr>
      <w:r>
        <w:rPr>
          <w:rFonts w:hint="eastAsia"/>
        </w:rPr>
        <w:t>这里引出外部存储访问接口(</w:t>
      </w:r>
      <w:proofErr w:type="spellStart"/>
      <w:r>
        <w:t>externel</w:t>
      </w:r>
      <w:proofErr w:type="spellEnd"/>
      <w:r>
        <w:t xml:space="preserve"> memory interface)</w:t>
      </w:r>
      <w:r>
        <w:rPr>
          <w:rFonts w:hint="eastAsia"/>
        </w:rPr>
        <w:t>的说明。</w:t>
      </w:r>
    </w:p>
    <w:p w14:paraId="1B31E52A" w14:textId="5E6ABEBC" w:rsidR="00041151" w:rsidRDefault="00056E12" w:rsidP="005119F9">
      <w:pPr>
        <w:ind w:firstLineChars="100" w:firstLine="210"/>
        <w:jc w:val="left"/>
      </w:pPr>
      <w:r>
        <w:t xml:space="preserve">1. </w:t>
      </w:r>
      <w:proofErr w:type="spellStart"/>
      <w:r w:rsidR="00041151">
        <w:rPr>
          <w:rFonts w:hint="eastAsia"/>
        </w:rPr>
        <w:t>e</w:t>
      </w:r>
      <w:r w:rsidR="00041151">
        <w:t>mi</w:t>
      </w:r>
      <w:proofErr w:type="spellEnd"/>
      <w:r w:rsidR="00041151">
        <w:rPr>
          <w:rFonts w:hint="eastAsia"/>
        </w:rPr>
        <w:t>基于</w:t>
      </w:r>
      <w:proofErr w:type="spellStart"/>
      <w:r w:rsidR="00041151">
        <w:rPr>
          <w:rFonts w:hint="eastAsia"/>
        </w:rPr>
        <w:t>a</w:t>
      </w:r>
      <w:r w:rsidR="00041151">
        <w:t>xi</w:t>
      </w:r>
      <w:proofErr w:type="spellEnd"/>
      <w:r w:rsidR="00041151">
        <w:rPr>
          <w:rFonts w:hint="eastAsia"/>
        </w:rPr>
        <w:t>的思路，支持b</w:t>
      </w:r>
      <w:r w:rsidR="00041151">
        <w:t>urst</w:t>
      </w:r>
      <w:r w:rsidR="00041151">
        <w:rPr>
          <w:rFonts w:hint="eastAsia"/>
        </w:rPr>
        <w:t>，支持超发，地址/数据分离，读写通道分离。</w:t>
      </w:r>
    </w:p>
    <w:p w14:paraId="6AF43323" w14:textId="0FFCF7A2" w:rsidR="00041151" w:rsidRDefault="00056E12" w:rsidP="005119F9">
      <w:pPr>
        <w:ind w:firstLineChars="100" w:firstLine="210"/>
        <w:jc w:val="left"/>
      </w:pPr>
      <w:r>
        <w:t xml:space="preserve">2. </w:t>
      </w:r>
      <w:proofErr w:type="spellStart"/>
      <w:r w:rsidR="00041151">
        <w:rPr>
          <w:rFonts w:hint="eastAsia"/>
        </w:rPr>
        <w:t>e</w:t>
      </w:r>
      <w:r w:rsidR="00041151">
        <w:t>mi</w:t>
      </w:r>
      <w:proofErr w:type="spellEnd"/>
      <w:r w:rsidR="00041151">
        <w:rPr>
          <w:rFonts w:hint="eastAsia"/>
        </w:rPr>
        <w:t>简化</w:t>
      </w:r>
      <w:proofErr w:type="spellStart"/>
      <w:r w:rsidR="00041151">
        <w:rPr>
          <w:rFonts w:hint="eastAsia"/>
        </w:rPr>
        <w:t>ax</w:t>
      </w:r>
      <w:r w:rsidR="00041151">
        <w:t>i</w:t>
      </w:r>
      <w:proofErr w:type="spellEnd"/>
      <w:r w:rsidR="00041151">
        <w:rPr>
          <w:rFonts w:hint="eastAsia"/>
        </w:rPr>
        <w:t>的一些信号，直接面向I</w:t>
      </w:r>
      <w:r w:rsidR="00041151">
        <w:t>P</w:t>
      </w:r>
      <w:r w:rsidR="00041151">
        <w:rPr>
          <w:rFonts w:hint="eastAsia"/>
        </w:rPr>
        <w:t>设计者，表现为：</w:t>
      </w:r>
    </w:p>
    <w:p w14:paraId="428F0C36" w14:textId="233BECE0" w:rsidR="00041151" w:rsidRDefault="00041151" w:rsidP="005119F9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没有</w:t>
      </w:r>
      <w:r>
        <w:t>id</w:t>
      </w:r>
      <w:r>
        <w:rPr>
          <w:rFonts w:hint="eastAsia"/>
        </w:rPr>
        <w:t>信号;</w:t>
      </w:r>
    </w:p>
    <w:p w14:paraId="4CFB1D8C" w14:textId="4279076F" w:rsidR="00041151" w:rsidRDefault="00041151" w:rsidP="005119F9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读写端口非对称，可以只有读端口，只有写端口，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读端口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写端口；</w:t>
      </w:r>
    </w:p>
    <w:p w14:paraId="381F07EA" w14:textId="17960AAC" w:rsidR="000C57E2" w:rsidRDefault="000C57E2" w:rsidP="005119F9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支持多级E</w:t>
      </w:r>
      <w:r>
        <w:t>MI</w:t>
      </w:r>
      <w:r>
        <w:rPr>
          <w:rFonts w:hint="eastAsia"/>
        </w:rPr>
        <w:t>总线级联；</w:t>
      </w:r>
    </w:p>
    <w:p w14:paraId="72243894" w14:textId="75BEBB05" w:rsidR="00DC3637" w:rsidRDefault="00DC3637" w:rsidP="005119F9">
      <w:pPr>
        <w:pStyle w:val="a7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复位保护</w:t>
      </w:r>
      <w:r w:rsidR="00B13984">
        <w:rPr>
          <w:rFonts w:hint="eastAsia"/>
        </w:rPr>
        <w:t>，保证总线干净</w:t>
      </w:r>
      <w:r>
        <w:rPr>
          <w:rFonts w:hint="eastAsia"/>
        </w:rPr>
        <w:t>；</w:t>
      </w:r>
    </w:p>
    <w:p w14:paraId="02AEC2C3" w14:textId="5A9561AF" w:rsidR="00041151" w:rsidRDefault="000C57E2" w:rsidP="005119F9">
      <w:pPr>
        <w:ind w:firstLineChars="100" w:firstLine="210"/>
        <w:jc w:val="left"/>
      </w:pPr>
      <w:r>
        <w:rPr>
          <w:rFonts w:hint="eastAsia"/>
        </w:rPr>
        <w:t>在</w:t>
      </w:r>
      <w:proofErr w:type="spellStart"/>
      <w:r>
        <w:rPr>
          <w:rFonts w:hint="eastAsia"/>
        </w:rPr>
        <w:t>e</w:t>
      </w:r>
      <w:r>
        <w:t>mi</w:t>
      </w:r>
      <w:proofErr w:type="spellEnd"/>
      <w:r>
        <w:rPr>
          <w:rFonts w:hint="eastAsia"/>
        </w:rPr>
        <w:t>模块内部，接收各个I</w:t>
      </w:r>
      <w:r>
        <w:t>P</w:t>
      </w:r>
      <w:r>
        <w:rPr>
          <w:rFonts w:hint="eastAsia"/>
        </w:rPr>
        <w:t>模块读写端口后，进行仲裁、地址1</w:t>
      </w:r>
      <w:r>
        <w:t>KiB</w:t>
      </w:r>
      <w:r>
        <w:rPr>
          <w:rFonts w:hint="eastAsia"/>
        </w:rPr>
        <w:t>对齐割(</w:t>
      </w:r>
      <w:proofErr w:type="spellStart"/>
      <w:r>
        <w:t>addr_split</w:t>
      </w:r>
      <w:proofErr w:type="spellEnd"/>
      <w:r>
        <w:t>)</w:t>
      </w:r>
      <w:r>
        <w:rPr>
          <w:rFonts w:hint="eastAsia"/>
        </w:rPr>
        <w:t>、i</w:t>
      </w:r>
      <w:r>
        <w:t>d</w:t>
      </w:r>
      <w:r>
        <w:rPr>
          <w:rFonts w:hint="eastAsia"/>
        </w:rPr>
        <w:t>分配后，再接上E</w:t>
      </w:r>
      <w:r>
        <w:t>MI2AXI</w:t>
      </w:r>
      <w:r>
        <w:rPr>
          <w:rFonts w:hint="eastAsia"/>
        </w:rPr>
        <w:t>等模块，访问外部数据。</w:t>
      </w:r>
    </w:p>
    <w:p w14:paraId="2FD168B1" w14:textId="0FAA1A48" w:rsidR="00A35580" w:rsidRDefault="00A35580" w:rsidP="005119F9">
      <w:pPr>
        <w:ind w:firstLineChars="100" w:firstLine="210"/>
        <w:jc w:val="left"/>
      </w:pPr>
    </w:p>
    <w:p w14:paraId="0BBEF6AE" w14:textId="380A1F5E" w:rsidR="00A35580" w:rsidRDefault="00A35580" w:rsidP="005119F9">
      <w:pPr>
        <w:ind w:firstLineChars="100" w:firstLine="210"/>
        <w:jc w:val="left"/>
      </w:pPr>
    </w:p>
    <w:p w14:paraId="77622ECA" w14:textId="0CA9ECD4" w:rsidR="00A35580" w:rsidRDefault="00A35580" w:rsidP="005119F9">
      <w:pPr>
        <w:ind w:firstLineChars="100" w:firstLine="210"/>
        <w:jc w:val="left"/>
      </w:pPr>
    </w:p>
    <w:p w14:paraId="6DEF34CA" w14:textId="3981D233" w:rsidR="00A35580" w:rsidRDefault="00A35580" w:rsidP="005119F9">
      <w:pPr>
        <w:pStyle w:val="5"/>
      </w:pPr>
      <w:r>
        <w:rPr>
          <w:rFonts w:hint="eastAsia"/>
        </w:rPr>
        <w:lastRenderedPageBreak/>
        <w:t>填写说明</w:t>
      </w:r>
      <w:r w:rsidR="001073CC">
        <w:rPr>
          <w:rFonts w:hint="eastAsia"/>
        </w:rPr>
        <w:t>简记</w:t>
      </w:r>
    </w:p>
    <w:p w14:paraId="1F74C1C9" w14:textId="77777777" w:rsidR="00A35580" w:rsidRDefault="00A35580" w:rsidP="00A35580">
      <w:pPr>
        <w:rPr>
          <w:b/>
          <w:bCs/>
        </w:rPr>
      </w:pPr>
      <w:r>
        <w:rPr>
          <w:rFonts w:hint="eastAsia"/>
        </w:rPr>
        <w:t>*</w:t>
      </w:r>
      <w:r>
        <w:t xml:space="preserve"> </w:t>
      </w:r>
      <w:proofErr w:type="gramStart"/>
      <w:r w:rsidRPr="00225E27">
        <w:rPr>
          <w:rFonts w:hint="eastAsia"/>
          <w:b/>
          <w:bCs/>
        </w:rPr>
        <w:t>t</w:t>
      </w:r>
      <w:r w:rsidRPr="00225E27">
        <w:rPr>
          <w:b/>
          <w:bCs/>
        </w:rPr>
        <w:t>ype</w:t>
      </w:r>
      <w:proofErr w:type="gramEnd"/>
      <w:r>
        <w:rPr>
          <w:b/>
          <w:bCs/>
        </w:rPr>
        <w:t xml:space="preserve">: </w:t>
      </w:r>
      <w:proofErr w:type="spellStart"/>
      <w:r>
        <w:rPr>
          <w:rFonts w:hint="eastAsia"/>
          <w:b/>
          <w:bCs/>
        </w:rPr>
        <w:t>cf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cmd</w:t>
      </w:r>
      <w:proofErr w:type="spellEnd"/>
      <w:r>
        <w:rPr>
          <w:b/>
          <w:bCs/>
        </w:rPr>
        <w:t>, status, mem, slave, pkg</w:t>
      </w:r>
    </w:p>
    <w:p w14:paraId="5D3AF20B" w14:textId="663B8534" w:rsidR="00A35580" w:rsidRDefault="00A35580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proofErr w:type="gramStart"/>
      <w:r>
        <w:rPr>
          <w:b/>
          <w:bCs/>
        </w:rPr>
        <w:t>spec</w:t>
      </w:r>
      <w:proofErr w:type="gramEnd"/>
      <w:r>
        <w:rPr>
          <w:b/>
          <w:bCs/>
        </w:rPr>
        <w:t>: shadow, repeat?</w:t>
      </w:r>
    </w:p>
    <w:p w14:paraId="3964686A" w14:textId="77777777" w:rsidR="00A35580" w:rsidRDefault="00A35580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proofErr w:type="spellStart"/>
      <w:r>
        <w:rPr>
          <w:rFonts w:hint="eastAsia"/>
          <w:b/>
          <w:bCs/>
        </w:rPr>
        <w:t>d</w:t>
      </w:r>
      <w:r>
        <w:rPr>
          <w:b/>
          <w:bCs/>
        </w:rPr>
        <w:t>efault_val</w:t>
      </w:r>
      <w:proofErr w:type="spellEnd"/>
      <w:r>
        <w:rPr>
          <w:b/>
          <w:bCs/>
        </w:rPr>
        <w:t xml:space="preserve">: </w:t>
      </w:r>
      <w:r>
        <w:rPr>
          <w:rFonts w:hint="eastAsia"/>
          <w:b/>
          <w:bCs/>
        </w:rPr>
        <w:t>支持%</w:t>
      </w:r>
      <w:r>
        <w:rPr>
          <w:b/>
          <w:bCs/>
        </w:rPr>
        <w:t>d, %x, 0</w:t>
      </w:r>
      <w:r>
        <w:rPr>
          <w:rFonts w:hint="eastAsia"/>
          <w:b/>
          <w:bCs/>
        </w:rPr>
        <w:t>x</w:t>
      </w:r>
      <w:r>
        <w:rPr>
          <w:b/>
          <w:bCs/>
        </w:rPr>
        <w:t>ff_faaa_f</w:t>
      </w:r>
      <w:r>
        <w:rPr>
          <w:rFonts w:hint="eastAsia"/>
          <w:b/>
          <w:bCs/>
        </w:rPr>
        <w:t>（任意下划线）</w:t>
      </w:r>
    </w:p>
    <w:p w14:paraId="5C066ADF" w14:textId="77777777" w:rsidR="00A35580" w:rsidRDefault="00A35580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SW/HW</w:t>
      </w:r>
      <w:r>
        <w:rPr>
          <w:rFonts w:hint="eastAsia"/>
          <w:b/>
          <w:bCs/>
        </w:rPr>
        <w:t xml:space="preserve">： </w:t>
      </w:r>
      <w:r>
        <w:rPr>
          <w:b/>
          <w:bCs/>
        </w:rPr>
        <w:t xml:space="preserve">RO/WO/RW;  </w:t>
      </w:r>
      <w:r>
        <w:rPr>
          <w:rFonts w:hint="eastAsia"/>
          <w:b/>
          <w:bCs/>
        </w:rPr>
        <w:t>待支持R</w:t>
      </w:r>
      <w:r>
        <w:rPr>
          <w:b/>
          <w:bCs/>
        </w:rPr>
        <w:t>1C, W1C</w:t>
      </w:r>
      <w:r>
        <w:rPr>
          <w:rFonts w:hint="eastAsia"/>
          <w:b/>
          <w:bCs/>
        </w:rPr>
        <w:t>=</w:t>
      </w:r>
      <w:r>
        <w:rPr>
          <w:b/>
          <w:bCs/>
        </w:rPr>
        <w:t>WO(status)</w:t>
      </w:r>
    </w:p>
    <w:p w14:paraId="7D3EC7F9" w14:textId="77777777" w:rsidR="00A35580" w:rsidRDefault="00A35580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off</w:t>
      </w:r>
      <w:r>
        <w:rPr>
          <w:b/>
          <w:bCs/>
        </w:rPr>
        <w:t>set</w:t>
      </w:r>
      <w:r>
        <w:rPr>
          <w:rFonts w:hint="eastAsia"/>
          <w:b/>
          <w:bCs/>
        </w:rPr>
        <w:t>：打头寄存器必填，后续可省略</w:t>
      </w:r>
    </w:p>
    <w:p w14:paraId="6C8A88ED" w14:textId="44FD2610" w:rsidR="00A35580" w:rsidRDefault="00A35580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proofErr w:type="gramStart"/>
      <w:r>
        <w:rPr>
          <w:rFonts w:hint="eastAsia"/>
          <w:b/>
          <w:bCs/>
        </w:rPr>
        <w:t>需支持</w:t>
      </w:r>
      <w:proofErr w:type="gramEnd"/>
      <w:r>
        <w:rPr>
          <w:rFonts w:hint="eastAsia"/>
          <w:b/>
          <w:bCs/>
        </w:rPr>
        <w:t>b</w:t>
      </w:r>
      <w:r>
        <w:rPr>
          <w:b/>
          <w:bCs/>
        </w:rPr>
        <w:t>yte</w:t>
      </w:r>
      <w:r>
        <w:rPr>
          <w:rFonts w:hint="eastAsia"/>
          <w:b/>
          <w:bCs/>
        </w:rPr>
        <w:t>写，o</w:t>
      </w:r>
      <w:r>
        <w:rPr>
          <w:b/>
          <w:bCs/>
        </w:rPr>
        <w:t>ffset</w:t>
      </w:r>
      <w:r>
        <w:rPr>
          <w:rFonts w:hint="eastAsia"/>
          <w:b/>
          <w:bCs/>
        </w:rPr>
        <w:t xml:space="preserve">按字对齐，一般 </w:t>
      </w:r>
      <w:r>
        <w:rPr>
          <w:b/>
          <w:bCs/>
        </w:rPr>
        <w:t>1</w:t>
      </w:r>
      <w:r>
        <w:rPr>
          <w:rFonts w:hint="eastAsia"/>
          <w:b/>
          <w:bCs/>
        </w:rPr>
        <w:t>字=</w:t>
      </w:r>
      <w:r>
        <w:rPr>
          <w:b/>
          <w:bCs/>
        </w:rPr>
        <w:t>32</w:t>
      </w:r>
      <w:r>
        <w:rPr>
          <w:rFonts w:hint="eastAsia"/>
          <w:b/>
          <w:bCs/>
        </w:rPr>
        <w:t>bit</w:t>
      </w:r>
      <w:r>
        <w:rPr>
          <w:b/>
          <w:bCs/>
        </w:rPr>
        <w:t>;</w:t>
      </w:r>
    </w:p>
    <w:p w14:paraId="3EAA03FC" w14:textId="1B50644C" w:rsidR="00644E97" w:rsidRDefault="00644E97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r w:rsidR="003E5F5D">
        <w:rPr>
          <w:b/>
          <w:bCs/>
        </w:rPr>
        <w:t xml:space="preserve">spec: </w:t>
      </w:r>
      <w:r>
        <w:rPr>
          <w:b/>
          <w:bCs/>
        </w:rPr>
        <w:t>repeat</w:t>
      </w:r>
      <w:r w:rsidR="003E5F5D">
        <w:rPr>
          <w:b/>
          <w:bCs/>
        </w:rPr>
        <w:t>=N</w:t>
      </w:r>
      <w:r>
        <w:rPr>
          <w:rFonts w:hint="eastAsia"/>
          <w:b/>
          <w:bCs/>
        </w:rPr>
        <w:t>时，d</w:t>
      </w:r>
      <w:r>
        <w:rPr>
          <w:b/>
          <w:bCs/>
        </w:rPr>
        <w:t>efault</w:t>
      </w:r>
      <w:r>
        <w:rPr>
          <w:rFonts w:hint="eastAsia"/>
          <w:b/>
          <w:bCs/>
        </w:rPr>
        <w:t>填写: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遵从C</w:t>
      </w:r>
      <w:r>
        <w:rPr>
          <w:b/>
          <w:bCs/>
        </w:rPr>
        <w:t>SV</w:t>
      </w:r>
      <w:r>
        <w:rPr>
          <w:rFonts w:hint="eastAsia"/>
          <w:b/>
          <w:bCs/>
        </w:rPr>
        <w:t>(逗号分隔符</w:t>
      </w:r>
      <w:r>
        <w:rPr>
          <w:b/>
          <w:bCs/>
        </w:rPr>
        <w:t>)</w:t>
      </w:r>
      <w:r>
        <w:rPr>
          <w:rFonts w:hint="eastAsia"/>
          <w:b/>
          <w:bCs/>
        </w:rPr>
        <w:t>格式，当r</w:t>
      </w:r>
      <w:r>
        <w:rPr>
          <w:b/>
          <w:bCs/>
        </w:rPr>
        <w:t>epeat</w:t>
      </w:r>
      <w:r>
        <w:rPr>
          <w:rFonts w:hint="eastAsia"/>
          <w:b/>
          <w:bCs/>
        </w:rPr>
        <w:t>数量为N时，支持N</w:t>
      </w:r>
      <w:proofErr w:type="gramStart"/>
      <w:r>
        <w:rPr>
          <w:rFonts w:hint="eastAsia"/>
          <w:b/>
          <w:bCs/>
        </w:rPr>
        <w:t>个</w:t>
      </w:r>
      <w:proofErr w:type="gramEnd"/>
      <w:r>
        <w:rPr>
          <w:rFonts w:hint="eastAsia"/>
          <w:b/>
          <w:bCs/>
        </w:rPr>
        <w:t>数值</w:t>
      </w:r>
      <w:r>
        <w:rPr>
          <w:b/>
          <w:bCs/>
        </w:rPr>
        <w:t>CSV</w:t>
      </w:r>
      <w:r>
        <w:rPr>
          <w:rFonts w:hint="eastAsia"/>
          <w:b/>
          <w:bCs/>
        </w:rPr>
        <w:t>分</w:t>
      </w:r>
      <w:r w:rsidR="00C466D8">
        <w:rPr>
          <w:rFonts w:hint="eastAsia"/>
          <w:b/>
          <w:bCs/>
        </w:rPr>
        <w:t>隔</w:t>
      </w:r>
      <w:r>
        <w:rPr>
          <w:rFonts w:hint="eastAsia"/>
          <w:b/>
          <w:bCs/>
        </w:rPr>
        <w:t>填写，若填的默认值不足N</w:t>
      </w:r>
      <w:proofErr w:type="gramStart"/>
      <w:r>
        <w:rPr>
          <w:rFonts w:hint="eastAsia"/>
          <w:b/>
          <w:bCs/>
        </w:rPr>
        <w:t>个</w:t>
      </w:r>
      <w:proofErr w:type="gramEnd"/>
      <w:r>
        <w:rPr>
          <w:rFonts w:hint="eastAsia"/>
          <w:b/>
          <w:bCs/>
        </w:rPr>
        <w:t>，则填的最后一个默认值复制</w:t>
      </w:r>
      <w:r w:rsidR="00E25098">
        <w:rPr>
          <w:rFonts w:hint="eastAsia"/>
          <w:b/>
          <w:bCs/>
        </w:rPr>
        <w:t>扩展</w:t>
      </w:r>
      <w:r>
        <w:rPr>
          <w:rFonts w:hint="eastAsia"/>
          <w:b/>
          <w:bCs/>
        </w:rPr>
        <w:t>到</w:t>
      </w:r>
      <w:r w:rsidR="00BD55E1">
        <w:rPr>
          <w:rFonts w:hint="eastAsia"/>
          <w:b/>
          <w:bCs/>
        </w:rPr>
        <w:t>相应数量。</w:t>
      </w:r>
    </w:p>
    <w:p w14:paraId="762475B9" w14:textId="5060EDE9" w:rsidR="007B553C" w:rsidRDefault="007B553C" w:rsidP="00A35580">
      <w:pPr>
        <w:rPr>
          <w:b/>
          <w:bCs/>
        </w:rPr>
      </w:pPr>
      <w:r>
        <w:rPr>
          <w:rFonts w:hint="eastAsia"/>
          <w:b/>
          <w:bCs/>
        </w:rPr>
        <w:t>*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 xml:space="preserve">生成的信号名规则， </w:t>
      </w:r>
      <w:r>
        <w:rPr>
          <w:b/>
          <w:bCs/>
        </w:rPr>
        <w:t>“</w:t>
      </w:r>
      <w:proofErr w:type="spellStart"/>
      <w:r>
        <w:rPr>
          <w:b/>
          <w:bCs/>
        </w:rPr>
        <w:t>reg_name</w:t>
      </w:r>
      <w:proofErr w:type="spellEnd"/>
      <w:r>
        <w:rPr>
          <w:b/>
          <w:bCs/>
        </w:rPr>
        <w:t>”+</w:t>
      </w:r>
      <w:proofErr w:type="gramStart"/>
      <w:r>
        <w:rPr>
          <w:b/>
          <w:bCs/>
        </w:rPr>
        <w:t>”</w:t>
      </w:r>
      <w:proofErr w:type="gramEnd"/>
      <w:r>
        <w:rPr>
          <w:b/>
          <w:bCs/>
        </w:rPr>
        <w:t>_</w:t>
      </w:r>
      <w:proofErr w:type="gramStart"/>
      <w:r>
        <w:rPr>
          <w:b/>
          <w:bCs/>
        </w:rPr>
        <w:t>”</w:t>
      </w:r>
      <w:proofErr w:type="gramEnd"/>
      <w:r>
        <w:rPr>
          <w:b/>
          <w:bCs/>
        </w:rPr>
        <w:t>+</w:t>
      </w:r>
      <w:proofErr w:type="gramStart"/>
      <w:r>
        <w:rPr>
          <w:b/>
          <w:bCs/>
        </w:rPr>
        <w:t>”</w:t>
      </w:r>
      <w:proofErr w:type="spellStart"/>
      <w:proofErr w:type="gramEnd"/>
      <w:r>
        <w:rPr>
          <w:b/>
          <w:bCs/>
        </w:rPr>
        <w:t>var_name</w:t>
      </w:r>
      <w:proofErr w:type="spellEnd"/>
      <w:proofErr w:type="gramStart"/>
      <w:r>
        <w:rPr>
          <w:b/>
          <w:bCs/>
        </w:rPr>
        <w:t>”</w:t>
      </w:r>
      <w:proofErr w:type="gramEnd"/>
      <w:r>
        <w:rPr>
          <w:b/>
          <w:bCs/>
        </w:rPr>
        <w:t xml:space="preserve">; </w:t>
      </w:r>
      <w:r>
        <w:rPr>
          <w:rFonts w:hint="eastAsia"/>
          <w:b/>
          <w:bCs/>
        </w:rPr>
        <w:t>在工具内部会保证</w:t>
      </w:r>
      <w:proofErr w:type="spellStart"/>
      <w:r>
        <w:rPr>
          <w:rFonts w:hint="eastAsia"/>
          <w:b/>
          <w:bCs/>
        </w:rPr>
        <w:t>r</w:t>
      </w:r>
      <w:r>
        <w:rPr>
          <w:b/>
          <w:bCs/>
        </w:rPr>
        <w:t>eg_name</w:t>
      </w:r>
      <w:proofErr w:type="spellEnd"/>
      <w:r>
        <w:rPr>
          <w:rFonts w:hint="eastAsia"/>
          <w:b/>
          <w:bCs/>
        </w:rPr>
        <w:t>不重复，所以</w:t>
      </w:r>
      <w:r w:rsidR="00D6473B">
        <w:rPr>
          <w:rFonts w:hint="eastAsia"/>
          <w:b/>
          <w:bCs/>
        </w:rPr>
        <w:t>生成的信号</w:t>
      </w:r>
      <w:r>
        <w:rPr>
          <w:rFonts w:hint="eastAsia"/>
          <w:b/>
          <w:bCs/>
        </w:rPr>
        <w:t>名也不会重复；</w:t>
      </w:r>
    </w:p>
    <w:p w14:paraId="19817185" w14:textId="5AC6D9EE" w:rsidR="00A35580" w:rsidRDefault="00A35580" w:rsidP="00A33B68">
      <w:pPr>
        <w:jc w:val="left"/>
      </w:pPr>
    </w:p>
    <w:p w14:paraId="19A364C4" w14:textId="2C5D7CDC" w:rsidR="00A33B68" w:rsidRDefault="00A33B68" w:rsidP="00A33B68">
      <w:pPr>
        <w:jc w:val="left"/>
      </w:pPr>
    </w:p>
    <w:p w14:paraId="198BCC9B" w14:textId="23351121" w:rsidR="00A33B68" w:rsidRDefault="00A33B68" w:rsidP="00A33B68">
      <w:pPr>
        <w:jc w:val="left"/>
      </w:pPr>
    </w:p>
    <w:sectPr w:rsidR="00A33B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65930C" w14:textId="77777777" w:rsidR="00FF3AB7" w:rsidRDefault="00FF3AB7" w:rsidP="005D2756">
      <w:r>
        <w:separator/>
      </w:r>
    </w:p>
  </w:endnote>
  <w:endnote w:type="continuationSeparator" w:id="0">
    <w:p w14:paraId="64129B19" w14:textId="77777777" w:rsidR="00FF3AB7" w:rsidRDefault="00FF3AB7" w:rsidP="005D27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25F39C" w14:textId="77777777" w:rsidR="00FF3AB7" w:rsidRDefault="00FF3AB7" w:rsidP="005D2756">
      <w:r>
        <w:separator/>
      </w:r>
    </w:p>
  </w:footnote>
  <w:footnote w:type="continuationSeparator" w:id="0">
    <w:p w14:paraId="51A5556F" w14:textId="77777777" w:rsidR="00FF3AB7" w:rsidRDefault="00FF3AB7" w:rsidP="005D27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65662"/>
    <w:multiLevelType w:val="hybridMultilevel"/>
    <w:tmpl w:val="A7EA3426"/>
    <w:lvl w:ilvl="0" w:tplc="E15C45FA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AA75C98"/>
    <w:multiLevelType w:val="hybridMultilevel"/>
    <w:tmpl w:val="01CAE736"/>
    <w:lvl w:ilvl="0" w:tplc="AE92BED8">
      <w:start w:val="1"/>
      <w:numFmt w:val="decimal"/>
      <w:pStyle w:val="6"/>
      <w:lvlText w:val="4.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EA0CC3"/>
    <w:multiLevelType w:val="hybridMultilevel"/>
    <w:tmpl w:val="DCA89EF4"/>
    <w:lvl w:ilvl="0" w:tplc="77440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EC438F"/>
    <w:multiLevelType w:val="multilevel"/>
    <w:tmpl w:val="14C635F0"/>
    <w:lvl w:ilvl="0">
      <w:start w:val="1"/>
      <w:numFmt w:val="decimal"/>
      <w:pStyle w:val="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3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pStyle w:val="5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F166CAE"/>
    <w:multiLevelType w:val="hybridMultilevel"/>
    <w:tmpl w:val="830023E4"/>
    <w:lvl w:ilvl="0" w:tplc="58AE6210">
      <w:start w:val="4"/>
      <w:numFmt w:val="bullet"/>
      <w:suff w:val="space"/>
      <w:lvlText w:val=""/>
      <w:lvlJc w:val="left"/>
      <w:pPr>
        <w:ind w:left="113" w:hanging="113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3C6B249C"/>
    <w:multiLevelType w:val="hybridMultilevel"/>
    <w:tmpl w:val="558A1F14"/>
    <w:lvl w:ilvl="0" w:tplc="E15C45FA">
      <w:start w:val="1"/>
      <w:numFmt w:val="bullet"/>
      <w:lvlText w:val=""/>
      <w:lvlJc w:val="left"/>
      <w:pPr>
        <w:ind w:left="630" w:hanging="420"/>
      </w:pPr>
      <w:rPr>
        <w:rFonts w:ascii="Wingdings" w:hAnsi="Wingdings" w:hint="default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 w15:restartNumberingAfterBreak="0">
    <w:nsid w:val="44430503"/>
    <w:multiLevelType w:val="hybridMultilevel"/>
    <w:tmpl w:val="9A10DAE6"/>
    <w:lvl w:ilvl="0" w:tplc="C39E36B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5666498C"/>
    <w:multiLevelType w:val="hybridMultilevel"/>
    <w:tmpl w:val="4ACABA4A"/>
    <w:lvl w:ilvl="0" w:tplc="04090003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375350983">
    <w:abstractNumId w:val="3"/>
  </w:num>
  <w:num w:numId="2" w16cid:durableId="100027677">
    <w:abstractNumId w:val="0"/>
  </w:num>
  <w:num w:numId="3" w16cid:durableId="1768426643">
    <w:abstractNumId w:val="7"/>
  </w:num>
  <w:num w:numId="4" w16cid:durableId="60178220">
    <w:abstractNumId w:val="4"/>
  </w:num>
  <w:num w:numId="5" w16cid:durableId="14156243">
    <w:abstractNumId w:val="2"/>
  </w:num>
  <w:num w:numId="6" w16cid:durableId="770587686">
    <w:abstractNumId w:val="1"/>
  </w:num>
  <w:num w:numId="7" w16cid:durableId="2132240414">
    <w:abstractNumId w:val="6"/>
  </w:num>
  <w:num w:numId="8" w16cid:durableId="104012792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7A2"/>
    <w:rsid w:val="000023E2"/>
    <w:rsid w:val="0001014C"/>
    <w:rsid w:val="00020E36"/>
    <w:rsid w:val="00027327"/>
    <w:rsid w:val="000377A8"/>
    <w:rsid w:val="00041151"/>
    <w:rsid w:val="00047D12"/>
    <w:rsid w:val="00054C1B"/>
    <w:rsid w:val="00056E12"/>
    <w:rsid w:val="00066FE7"/>
    <w:rsid w:val="00084178"/>
    <w:rsid w:val="0008720A"/>
    <w:rsid w:val="000917A2"/>
    <w:rsid w:val="00094202"/>
    <w:rsid w:val="00094748"/>
    <w:rsid w:val="000C0653"/>
    <w:rsid w:val="000C57E2"/>
    <w:rsid w:val="000D2075"/>
    <w:rsid w:val="000D2DA4"/>
    <w:rsid w:val="000E5B0A"/>
    <w:rsid w:val="00104A57"/>
    <w:rsid w:val="001073CC"/>
    <w:rsid w:val="00141870"/>
    <w:rsid w:val="001476B8"/>
    <w:rsid w:val="00156622"/>
    <w:rsid w:val="00172339"/>
    <w:rsid w:val="001750EB"/>
    <w:rsid w:val="001755E3"/>
    <w:rsid w:val="00175ADA"/>
    <w:rsid w:val="00176C5D"/>
    <w:rsid w:val="001B5C3B"/>
    <w:rsid w:val="001C520D"/>
    <w:rsid w:val="001E5213"/>
    <w:rsid w:val="00204018"/>
    <w:rsid w:val="002060BB"/>
    <w:rsid w:val="00222386"/>
    <w:rsid w:val="00235E9D"/>
    <w:rsid w:val="00243EEB"/>
    <w:rsid w:val="002720FD"/>
    <w:rsid w:val="00290320"/>
    <w:rsid w:val="002D0AC8"/>
    <w:rsid w:val="002D0AD4"/>
    <w:rsid w:val="002F173B"/>
    <w:rsid w:val="002F4371"/>
    <w:rsid w:val="002F58FB"/>
    <w:rsid w:val="002F7FF4"/>
    <w:rsid w:val="00301063"/>
    <w:rsid w:val="0033190B"/>
    <w:rsid w:val="00350E33"/>
    <w:rsid w:val="00376271"/>
    <w:rsid w:val="003967FA"/>
    <w:rsid w:val="003C1112"/>
    <w:rsid w:val="003C2155"/>
    <w:rsid w:val="003C4A49"/>
    <w:rsid w:val="003C5B7F"/>
    <w:rsid w:val="003C7964"/>
    <w:rsid w:val="003E5F5D"/>
    <w:rsid w:val="003E60ED"/>
    <w:rsid w:val="003F150D"/>
    <w:rsid w:val="003F46AD"/>
    <w:rsid w:val="00407CD9"/>
    <w:rsid w:val="004426A7"/>
    <w:rsid w:val="00443232"/>
    <w:rsid w:val="00477E65"/>
    <w:rsid w:val="004A1A12"/>
    <w:rsid w:val="004B52A4"/>
    <w:rsid w:val="004D2280"/>
    <w:rsid w:val="004D62B0"/>
    <w:rsid w:val="004D6FA8"/>
    <w:rsid w:val="004E20A1"/>
    <w:rsid w:val="004E44B1"/>
    <w:rsid w:val="0050174B"/>
    <w:rsid w:val="005067BD"/>
    <w:rsid w:val="00510533"/>
    <w:rsid w:val="005119F9"/>
    <w:rsid w:val="005123FE"/>
    <w:rsid w:val="00524FB3"/>
    <w:rsid w:val="00534A9F"/>
    <w:rsid w:val="005378C2"/>
    <w:rsid w:val="0054337C"/>
    <w:rsid w:val="00544878"/>
    <w:rsid w:val="00573F5F"/>
    <w:rsid w:val="00575292"/>
    <w:rsid w:val="0058155C"/>
    <w:rsid w:val="00586790"/>
    <w:rsid w:val="005A266F"/>
    <w:rsid w:val="005B1BD8"/>
    <w:rsid w:val="005B429C"/>
    <w:rsid w:val="005C6188"/>
    <w:rsid w:val="005D2756"/>
    <w:rsid w:val="005E4D39"/>
    <w:rsid w:val="005F4504"/>
    <w:rsid w:val="006009AC"/>
    <w:rsid w:val="006076B6"/>
    <w:rsid w:val="006112BB"/>
    <w:rsid w:val="006239C2"/>
    <w:rsid w:val="0062536C"/>
    <w:rsid w:val="00641823"/>
    <w:rsid w:val="00644E97"/>
    <w:rsid w:val="00646CEF"/>
    <w:rsid w:val="0067139C"/>
    <w:rsid w:val="0068178E"/>
    <w:rsid w:val="00691CDD"/>
    <w:rsid w:val="006A2714"/>
    <w:rsid w:val="006A4A2A"/>
    <w:rsid w:val="006A5A7E"/>
    <w:rsid w:val="006B2B5B"/>
    <w:rsid w:val="006B4A40"/>
    <w:rsid w:val="006C225A"/>
    <w:rsid w:val="006C501C"/>
    <w:rsid w:val="006C555A"/>
    <w:rsid w:val="006D6533"/>
    <w:rsid w:val="006D7EBE"/>
    <w:rsid w:val="006E20F8"/>
    <w:rsid w:val="006F1EB5"/>
    <w:rsid w:val="0070251C"/>
    <w:rsid w:val="007033FA"/>
    <w:rsid w:val="0071580D"/>
    <w:rsid w:val="00715884"/>
    <w:rsid w:val="0073332A"/>
    <w:rsid w:val="007617DF"/>
    <w:rsid w:val="00766AD9"/>
    <w:rsid w:val="007A4D68"/>
    <w:rsid w:val="007B32A8"/>
    <w:rsid w:val="007B553C"/>
    <w:rsid w:val="007D39EA"/>
    <w:rsid w:val="007D55B8"/>
    <w:rsid w:val="007F2892"/>
    <w:rsid w:val="007F40C6"/>
    <w:rsid w:val="00814A14"/>
    <w:rsid w:val="00824ECA"/>
    <w:rsid w:val="0082694B"/>
    <w:rsid w:val="00847AAF"/>
    <w:rsid w:val="00874C9A"/>
    <w:rsid w:val="00886E11"/>
    <w:rsid w:val="00892776"/>
    <w:rsid w:val="008A3752"/>
    <w:rsid w:val="008B24D7"/>
    <w:rsid w:val="008C2E21"/>
    <w:rsid w:val="008E1F74"/>
    <w:rsid w:val="008E4FAA"/>
    <w:rsid w:val="00912F22"/>
    <w:rsid w:val="00914414"/>
    <w:rsid w:val="00933E88"/>
    <w:rsid w:val="00957D68"/>
    <w:rsid w:val="00976A50"/>
    <w:rsid w:val="00984DCC"/>
    <w:rsid w:val="00993514"/>
    <w:rsid w:val="00996940"/>
    <w:rsid w:val="009A5EC1"/>
    <w:rsid w:val="009B45DB"/>
    <w:rsid w:val="009E56FC"/>
    <w:rsid w:val="00A14683"/>
    <w:rsid w:val="00A1769B"/>
    <w:rsid w:val="00A25A8E"/>
    <w:rsid w:val="00A33B68"/>
    <w:rsid w:val="00A35580"/>
    <w:rsid w:val="00A42E93"/>
    <w:rsid w:val="00A51C72"/>
    <w:rsid w:val="00A8290B"/>
    <w:rsid w:val="00A83E4A"/>
    <w:rsid w:val="00AB7A7A"/>
    <w:rsid w:val="00AC09F2"/>
    <w:rsid w:val="00AE3322"/>
    <w:rsid w:val="00AE56BF"/>
    <w:rsid w:val="00AE7086"/>
    <w:rsid w:val="00AF3F5E"/>
    <w:rsid w:val="00B01569"/>
    <w:rsid w:val="00B13984"/>
    <w:rsid w:val="00B2499E"/>
    <w:rsid w:val="00B2648F"/>
    <w:rsid w:val="00B265CF"/>
    <w:rsid w:val="00B274D1"/>
    <w:rsid w:val="00B543EF"/>
    <w:rsid w:val="00B6028D"/>
    <w:rsid w:val="00B62E32"/>
    <w:rsid w:val="00B70A4F"/>
    <w:rsid w:val="00B7229A"/>
    <w:rsid w:val="00B746A7"/>
    <w:rsid w:val="00B861F3"/>
    <w:rsid w:val="00B92486"/>
    <w:rsid w:val="00B93F86"/>
    <w:rsid w:val="00BB0756"/>
    <w:rsid w:val="00BD55E1"/>
    <w:rsid w:val="00C066DF"/>
    <w:rsid w:val="00C30C7C"/>
    <w:rsid w:val="00C37651"/>
    <w:rsid w:val="00C466D8"/>
    <w:rsid w:val="00C56896"/>
    <w:rsid w:val="00C60070"/>
    <w:rsid w:val="00C61231"/>
    <w:rsid w:val="00C62BE4"/>
    <w:rsid w:val="00C661E1"/>
    <w:rsid w:val="00C67676"/>
    <w:rsid w:val="00C81DBB"/>
    <w:rsid w:val="00CA019E"/>
    <w:rsid w:val="00CC6AFC"/>
    <w:rsid w:val="00CD5A0E"/>
    <w:rsid w:val="00CF2842"/>
    <w:rsid w:val="00D05DA5"/>
    <w:rsid w:val="00D217C3"/>
    <w:rsid w:val="00D21E16"/>
    <w:rsid w:val="00D2414F"/>
    <w:rsid w:val="00D47DF5"/>
    <w:rsid w:val="00D6473B"/>
    <w:rsid w:val="00D87F4A"/>
    <w:rsid w:val="00DA46FA"/>
    <w:rsid w:val="00DA507C"/>
    <w:rsid w:val="00DA7646"/>
    <w:rsid w:val="00DB5B71"/>
    <w:rsid w:val="00DC2F54"/>
    <w:rsid w:val="00DC3637"/>
    <w:rsid w:val="00DC3C87"/>
    <w:rsid w:val="00DD7CB8"/>
    <w:rsid w:val="00DD7E9B"/>
    <w:rsid w:val="00DE48FE"/>
    <w:rsid w:val="00DF04C9"/>
    <w:rsid w:val="00E149D8"/>
    <w:rsid w:val="00E21F83"/>
    <w:rsid w:val="00E25098"/>
    <w:rsid w:val="00E4740A"/>
    <w:rsid w:val="00E54061"/>
    <w:rsid w:val="00E640A5"/>
    <w:rsid w:val="00E7168B"/>
    <w:rsid w:val="00E762B6"/>
    <w:rsid w:val="00E84E3C"/>
    <w:rsid w:val="00E867DE"/>
    <w:rsid w:val="00E955BD"/>
    <w:rsid w:val="00EB4CE6"/>
    <w:rsid w:val="00EE4284"/>
    <w:rsid w:val="00EF3FF6"/>
    <w:rsid w:val="00EF432D"/>
    <w:rsid w:val="00F07F64"/>
    <w:rsid w:val="00F123FF"/>
    <w:rsid w:val="00F22111"/>
    <w:rsid w:val="00F8680A"/>
    <w:rsid w:val="00F86DAA"/>
    <w:rsid w:val="00F9357E"/>
    <w:rsid w:val="00FA27A1"/>
    <w:rsid w:val="00FA29E3"/>
    <w:rsid w:val="00FD61A0"/>
    <w:rsid w:val="00FD789A"/>
    <w:rsid w:val="00FF3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078203"/>
  <w15:chartTrackingRefBased/>
  <w15:docId w15:val="{DA0F8966-1FE2-4D75-8EEA-7BF1E4AB2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752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6188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C6188"/>
    <w:pPr>
      <w:keepNext/>
      <w:keepLines/>
      <w:numPr>
        <w:ilvl w:val="1"/>
        <w:numId w:val="1"/>
      </w:numPr>
      <w:spacing w:before="260" w:after="260" w:line="416" w:lineRule="auto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7A4D6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C6188"/>
    <w:pPr>
      <w:keepNext/>
      <w:keepLines/>
      <w:numPr>
        <w:ilvl w:val="2"/>
        <w:numId w:val="1"/>
      </w:numPr>
      <w:spacing w:before="280" w:after="290"/>
      <w:ind w:left="72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A2714"/>
    <w:pPr>
      <w:keepNext/>
      <w:keepLines/>
      <w:numPr>
        <w:numId w:val="6"/>
      </w:numPr>
      <w:spacing w:before="240" w:after="64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AE56BF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5119F9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27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27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27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2756"/>
    <w:rPr>
      <w:sz w:val="18"/>
      <w:szCs w:val="18"/>
    </w:rPr>
  </w:style>
  <w:style w:type="paragraph" w:styleId="a7">
    <w:name w:val="List Paragraph"/>
    <w:basedOn w:val="a"/>
    <w:uiPriority w:val="34"/>
    <w:qFormat/>
    <w:rsid w:val="005D275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7529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7529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5C618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575292"/>
    <w:pPr>
      <w:ind w:leftChars="200" w:left="420"/>
    </w:pPr>
  </w:style>
  <w:style w:type="character" w:styleId="a8">
    <w:name w:val="Hyperlink"/>
    <w:basedOn w:val="a0"/>
    <w:uiPriority w:val="99"/>
    <w:unhideWhenUsed/>
    <w:rsid w:val="00575292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E149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caption"/>
    <w:basedOn w:val="a"/>
    <w:next w:val="a"/>
    <w:uiPriority w:val="35"/>
    <w:unhideWhenUsed/>
    <w:qFormat/>
    <w:rsid w:val="005067BD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5C6188"/>
    <w:rPr>
      <w:b/>
      <w:bCs/>
      <w:sz w:val="30"/>
      <w:szCs w:val="30"/>
    </w:rPr>
  </w:style>
  <w:style w:type="character" w:customStyle="1" w:styleId="40">
    <w:name w:val="标题 4 字符"/>
    <w:basedOn w:val="a0"/>
    <w:link w:val="4"/>
    <w:uiPriority w:val="9"/>
    <w:rsid w:val="007A4D6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C618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6A2714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066FE7"/>
    <w:pPr>
      <w:ind w:leftChars="400" w:left="840"/>
    </w:pPr>
  </w:style>
  <w:style w:type="paragraph" w:styleId="TOC5">
    <w:name w:val="toc 5"/>
    <w:basedOn w:val="a"/>
    <w:next w:val="a"/>
    <w:autoRedefine/>
    <w:uiPriority w:val="39"/>
    <w:unhideWhenUsed/>
    <w:rsid w:val="007F40C6"/>
    <w:pPr>
      <w:ind w:leftChars="800" w:left="1680"/>
    </w:pPr>
  </w:style>
  <w:style w:type="character" w:customStyle="1" w:styleId="70">
    <w:name w:val="标题 7 字符"/>
    <w:basedOn w:val="a0"/>
    <w:link w:val="7"/>
    <w:uiPriority w:val="9"/>
    <w:rsid w:val="00AE56B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5119F9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7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17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4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2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7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3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2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3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5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8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90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76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95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6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2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7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61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21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56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8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3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15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1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5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0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25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0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97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0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6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5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43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93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8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1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8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64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7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2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9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3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6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00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43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63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5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6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05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81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7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534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794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9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78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8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5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42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70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51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26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532D8C-51B3-49FD-B8A3-C3CE02BC29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1</TotalTime>
  <Pages>21</Pages>
  <Words>1993</Words>
  <Characters>11362</Characters>
  <Application>Microsoft Office Word</Application>
  <DocSecurity>0</DocSecurity>
  <Lines>94</Lines>
  <Paragraphs>26</Paragraphs>
  <ScaleCrop>false</ScaleCrop>
  <Company/>
  <LinksUpToDate>false</LinksUpToDate>
  <CharactersWithSpaces>13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Yin</dc:creator>
  <cp:keywords/>
  <dc:description/>
  <cp:lastModifiedBy>唐印</cp:lastModifiedBy>
  <cp:revision>229</cp:revision>
  <dcterms:created xsi:type="dcterms:W3CDTF">2019-09-24T02:29:00Z</dcterms:created>
  <dcterms:modified xsi:type="dcterms:W3CDTF">2022-07-01T02:35:00Z</dcterms:modified>
</cp:coreProperties>
</file>